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255EC" w14:textId="77777777" w:rsidR="006D7410" w:rsidRPr="00CA7103" w:rsidRDefault="006D7410">
      <w:pPr>
        <w:rPr>
          <w:rFonts w:asciiTheme="minorHAnsi" w:hAnsiTheme="minorHAnsi" w:cstheme="minorHAnsi"/>
          <w:sz w:val="22"/>
          <w:szCs w:val="22"/>
        </w:rPr>
      </w:pPr>
    </w:p>
    <w:p w14:paraId="11E720F8" w14:textId="77777777" w:rsidR="006D7410" w:rsidRPr="00CA7103" w:rsidRDefault="006D7410">
      <w:pPr>
        <w:rPr>
          <w:rFonts w:asciiTheme="minorHAnsi" w:hAnsiTheme="minorHAnsi" w:cstheme="minorHAnsi"/>
          <w:sz w:val="22"/>
          <w:szCs w:val="22"/>
        </w:rPr>
      </w:pPr>
    </w:p>
    <w:p w14:paraId="6AE88296" w14:textId="77777777" w:rsidR="006D7410" w:rsidRPr="00CA7103" w:rsidRDefault="006D7410">
      <w:pPr>
        <w:rPr>
          <w:rFonts w:asciiTheme="minorHAnsi" w:hAnsiTheme="minorHAnsi" w:cstheme="minorHAnsi"/>
          <w:sz w:val="22"/>
          <w:szCs w:val="22"/>
        </w:rPr>
      </w:pPr>
    </w:p>
    <w:p w14:paraId="74E6B30B" w14:textId="77777777" w:rsidR="006D7410" w:rsidRPr="00CA7103" w:rsidRDefault="006D7410">
      <w:pPr>
        <w:rPr>
          <w:rFonts w:asciiTheme="minorHAnsi" w:hAnsiTheme="minorHAnsi" w:cstheme="minorHAnsi"/>
          <w:sz w:val="22"/>
          <w:szCs w:val="22"/>
        </w:rPr>
      </w:pPr>
    </w:p>
    <w:p w14:paraId="516FA541" w14:textId="77777777" w:rsidR="006D7410" w:rsidRPr="00CA7103" w:rsidRDefault="006D7410">
      <w:pPr>
        <w:jc w:val="center"/>
        <w:rPr>
          <w:rFonts w:asciiTheme="minorHAnsi" w:hAnsiTheme="minorHAnsi" w:cstheme="minorHAnsi"/>
          <w:sz w:val="22"/>
          <w:szCs w:val="22"/>
        </w:rPr>
      </w:pPr>
    </w:p>
    <w:p w14:paraId="43239CFC" w14:textId="77777777" w:rsidR="006D7410" w:rsidRPr="00CA7103" w:rsidRDefault="006D7410">
      <w:pPr>
        <w:rPr>
          <w:rFonts w:asciiTheme="minorHAnsi" w:hAnsiTheme="minorHAnsi" w:cstheme="minorHAnsi"/>
          <w:sz w:val="22"/>
          <w:szCs w:val="22"/>
        </w:rPr>
      </w:pPr>
    </w:p>
    <w:p w14:paraId="484A3861" w14:textId="77777777" w:rsidR="006D7410" w:rsidRPr="00CA7103" w:rsidRDefault="006D7410" w:rsidP="00D51509">
      <w:pPr>
        <w:jc w:val="center"/>
        <w:rPr>
          <w:rFonts w:asciiTheme="minorHAnsi" w:hAnsiTheme="minorHAnsi" w:cstheme="minorHAnsi"/>
          <w:sz w:val="22"/>
          <w:szCs w:val="22"/>
        </w:rPr>
      </w:pPr>
    </w:p>
    <w:p w14:paraId="6261A9FE" w14:textId="77777777" w:rsidR="00D51509" w:rsidRPr="00CA7103" w:rsidRDefault="00D51509" w:rsidP="00D51509">
      <w:pPr>
        <w:jc w:val="center"/>
        <w:rPr>
          <w:rFonts w:asciiTheme="minorHAnsi" w:hAnsiTheme="minorHAnsi" w:cstheme="minorHAnsi"/>
          <w:sz w:val="22"/>
          <w:szCs w:val="22"/>
        </w:rPr>
      </w:pPr>
    </w:p>
    <w:p w14:paraId="57C35D6C" w14:textId="77777777" w:rsidR="00D51509" w:rsidRPr="00CA7103" w:rsidRDefault="00D51509" w:rsidP="00D51509">
      <w:pPr>
        <w:jc w:val="center"/>
        <w:rPr>
          <w:rFonts w:asciiTheme="minorHAnsi" w:hAnsiTheme="minorHAnsi" w:cstheme="minorHAnsi"/>
          <w:sz w:val="22"/>
          <w:szCs w:val="22"/>
        </w:rPr>
      </w:pPr>
    </w:p>
    <w:p w14:paraId="4DC214C2" w14:textId="77777777" w:rsidR="0089597C" w:rsidRPr="00CA7103"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69800016" w:rsidR="004336A8" w:rsidRPr="0009541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095417">
        <w:rPr>
          <w:rFonts w:asciiTheme="minorHAnsi" w:eastAsia="Times New Roman" w:hAnsiTheme="minorHAnsi" w:cstheme="minorHAnsi"/>
          <w:b/>
          <w:bCs/>
          <w:noProof/>
          <w:color w:val="000000" w:themeColor="text1"/>
          <w:spacing w:val="-10"/>
          <w:kern w:val="28"/>
          <w:sz w:val="56"/>
          <w:szCs w:val="56"/>
          <w:lang w:eastAsia="en-IN"/>
        </w:rPr>
        <w:t>J</w:t>
      </w:r>
      <w:r w:rsidR="00F2010C" w:rsidRPr="00095417">
        <w:rPr>
          <w:rFonts w:asciiTheme="minorHAnsi" w:eastAsia="Times New Roman" w:hAnsiTheme="minorHAnsi" w:cstheme="minorHAnsi"/>
          <w:b/>
          <w:bCs/>
          <w:noProof/>
          <w:color w:val="000000" w:themeColor="text1"/>
          <w:spacing w:val="-10"/>
          <w:kern w:val="28"/>
          <w:sz w:val="56"/>
          <w:szCs w:val="56"/>
          <w:lang w:eastAsia="en-IN"/>
        </w:rPr>
        <w:t xml:space="preserve"> </w:t>
      </w:r>
      <w:r w:rsidRPr="00095417">
        <w:rPr>
          <w:rFonts w:asciiTheme="minorHAnsi" w:eastAsia="Times New Roman" w:hAnsiTheme="minorHAnsi" w:cstheme="minorHAnsi"/>
          <w:b/>
          <w:bCs/>
          <w:noProof/>
          <w:color w:val="000000" w:themeColor="text1"/>
          <w:spacing w:val="-10"/>
          <w:kern w:val="28"/>
          <w:sz w:val="56"/>
          <w:szCs w:val="56"/>
          <w:lang w:eastAsia="en-IN"/>
        </w:rPr>
        <w:t xml:space="preserve">M Baxi </w:t>
      </w:r>
    </w:p>
    <w:p w14:paraId="1D9F1994" w14:textId="77777777" w:rsidR="00017789" w:rsidRPr="00095417" w:rsidRDefault="00017789" w:rsidP="004336A8">
      <w:pPr>
        <w:contextualSpacing/>
        <w:rPr>
          <w:rFonts w:asciiTheme="minorHAnsi" w:eastAsia="Times New Roman" w:hAnsiTheme="minorHAnsi" w:cstheme="minorHAnsi"/>
          <w:bCs/>
          <w:color w:val="000000" w:themeColor="text1"/>
          <w:spacing w:val="-10"/>
          <w:kern w:val="28"/>
          <w:sz w:val="56"/>
          <w:szCs w:val="56"/>
        </w:rPr>
      </w:pPr>
    </w:p>
    <w:p w14:paraId="6ED65642" w14:textId="587E448A" w:rsidR="00F2010C" w:rsidRPr="00095417" w:rsidRDefault="00F2010C" w:rsidP="00017789">
      <w:pPr>
        <w:jc w:val="center"/>
        <w:rPr>
          <w:rFonts w:asciiTheme="minorHAnsi" w:eastAsia="Trebuchet MS" w:hAnsiTheme="minorHAnsi" w:cstheme="minorHAnsi"/>
          <w:color w:val="000000" w:themeColor="text1"/>
          <w:sz w:val="52"/>
          <w:szCs w:val="52"/>
        </w:rPr>
      </w:pPr>
      <w:r w:rsidRPr="00095417">
        <w:rPr>
          <w:rFonts w:asciiTheme="minorHAnsi" w:eastAsia="Times New Roman" w:hAnsiTheme="minorHAnsi" w:cstheme="minorHAnsi"/>
          <w:bCs/>
          <w:color w:val="000000" w:themeColor="text1"/>
          <w:spacing w:val="-10"/>
          <w:kern w:val="28"/>
          <w:sz w:val="52"/>
          <w:szCs w:val="52"/>
        </w:rPr>
        <w:t>Standard Operating Policy and Procedures</w:t>
      </w:r>
    </w:p>
    <w:p w14:paraId="70A2EDEF" w14:textId="589BC4B3" w:rsidR="004336A8" w:rsidRPr="00095417" w:rsidRDefault="00DF68D4" w:rsidP="004336A8">
      <w:pPr>
        <w:keepNext/>
        <w:keepLines/>
        <w:spacing w:before="240"/>
        <w:jc w:val="center"/>
        <w:outlineLvl w:val="0"/>
        <w:rPr>
          <w:rFonts w:eastAsia="Times New Roman" w:cstheme="minorHAnsi"/>
          <w:color w:val="000000" w:themeColor="text1"/>
          <w:sz w:val="40"/>
          <w:szCs w:val="32"/>
        </w:rPr>
      </w:pPr>
      <w:bookmarkStart w:id="0" w:name="_Toc193208762"/>
      <w:r>
        <w:rPr>
          <w:rFonts w:asciiTheme="minorHAnsi" w:eastAsia="Times New Roman" w:hAnsiTheme="minorHAnsi" w:cstheme="minorHAnsi"/>
          <w:color w:val="000000" w:themeColor="text1"/>
          <w:sz w:val="40"/>
          <w:szCs w:val="32"/>
        </w:rPr>
        <w:t>Pre Sales to Order Closure</w:t>
      </w:r>
      <w:bookmarkEnd w:id="0"/>
    </w:p>
    <w:p w14:paraId="0A4ADAF1" w14:textId="77777777" w:rsidR="006D7410" w:rsidRPr="00095417" w:rsidRDefault="00E74294">
      <w:pPr>
        <w:rPr>
          <w:rFonts w:asciiTheme="minorHAnsi" w:hAnsiTheme="minorHAnsi" w:cstheme="minorHAnsi"/>
          <w:sz w:val="36"/>
          <w:szCs w:val="36"/>
        </w:rPr>
      </w:pPr>
      <w:r w:rsidRPr="00095417">
        <w:rPr>
          <w:rFonts w:asciiTheme="minorHAnsi" w:hAnsiTheme="minorHAnsi" w:cstheme="minorHAnsi"/>
          <w:sz w:val="36"/>
          <w:szCs w:val="36"/>
        </w:rPr>
        <w:br w:type="page"/>
      </w:r>
    </w:p>
    <w:p w14:paraId="74BE0CD7" w14:textId="77777777" w:rsidR="006D7410" w:rsidRPr="00095417" w:rsidRDefault="006D7410">
      <w:pPr>
        <w:rPr>
          <w:rFonts w:asciiTheme="minorHAnsi" w:hAnsiTheme="minorHAnsi" w:cstheme="minorHAnsi"/>
          <w:sz w:val="22"/>
          <w:szCs w:val="22"/>
        </w:rPr>
        <w:sectPr w:rsidR="006D7410" w:rsidRPr="0009541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095417" w:rsidRDefault="006D7410">
      <w:pPr>
        <w:rPr>
          <w:rFonts w:asciiTheme="minorHAnsi" w:hAnsiTheme="minorHAnsi" w:cstheme="minorHAnsi"/>
          <w:sz w:val="22"/>
          <w:szCs w:val="22"/>
        </w:rPr>
      </w:pPr>
    </w:p>
    <w:p w14:paraId="1A824820" w14:textId="77777777" w:rsidR="006D7410" w:rsidRPr="00095417" w:rsidRDefault="00E74294">
      <w:pPr>
        <w:rPr>
          <w:rFonts w:asciiTheme="minorHAnsi" w:hAnsiTheme="minorHAnsi" w:cstheme="minorHAnsi"/>
          <w:b/>
          <w:bCs/>
          <w:sz w:val="24"/>
          <w:szCs w:val="24"/>
        </w:rPr>
      </w:pPr>
      <w:r w:rsidRPr="00095417">
        <w:rPr>
          <w:rStyle w:val="r2Style"/>
          <w:rFonts w:asciiTheme="minorHAnsi" w:hAnsiTheme="minorHAnsi" w:cstheme="minorHAnsi"/>
          <w:b/>
          <w:bCs/>
          <w:sz w:val="24"/>
          <w:szCs w:val="24"/>
        </w:rPr>
        <w:t>Introduction</w:t>
      </w:r>
    </w:p>
    <w:p w14:paraId="1315AD2C" w14:textId="77777777" w:rsidR="006D7410" w:rsidRPr="00095417" w:rsidRDefault="006D7410">
      <w:pPr>
        <w:rPr>
          <w:rFonts w:asciiTheme="minorHAnsi" w:hAnsiTheme="minorHAnsi" w:cstheme="minorHAnsi"/>
          <w:sz w:val="22"/>
          <w:szCs w:val="22"/>
        </w:rPr>
      </w:pPr>
    </w:p>
    <w:p w14:paraId="41A137A4" w14:textId="17BDD238"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A </w:t>
      </w:r>
      <w:r w:rsidRPr="00095417">
        <w:rPr>
          <w:rStyle w:val="boldStyle"/>
          <w:rFonts w:asciiTheme="minorHAnsi" w:hAnsiTheme="minorHAnsi" w:cstheme="minorHAnsi"/>
          <w:sz w:val="22"/>
          <w:szCs w:val="22"/>
        </w:rPr>
        <w:t xml:space="preserve">standard operating </w:t>
      </w:r>
      <w:r w:rsidR="00F52AA1" w:rsidRPr="00095417">
        <w:rPr>
          <w:rStyle w:val="boldStyle"/>
          <w:rFonts w:asciiTheme="minorHAnsi" w:hAnsiTheme="minorHAnsi" w:cstheme="minorHAnsi"/>
          <w:sz w:val="22"/>
          <w:szCs w:val="22"/>
        </w:rPr>
        <w:t xml:space="preserve">policy &amp; </w:t>
      </w:r>
      <w:r w:rsidRPr="00095417">
        <w:rPr>
          <w:rStyle w:val="boldStyle"/>
          <w:rFonts w:asciiTheme="minorHAnsi" w:hAnsiTheme="minorHAnsi" w:cstheme="minorHAnsi"/>
          <w:sz w:val="22"/>
          <w:szCs w:val="22"/>
        </w:rPr>
        <w:t>procedure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r w:rsidRPr="00095417">
        <w:rPr>
          <w:rFonts w:asciiTheme="minorHAnsi" w:hAnsiTheme="minorHAnsi" w:cstheme="minorHAnsi"/>
          <w:sz w:val="22"/>
          <w:szCs w:val="22"/>
        </w:rPr>
        <w:t xml:space="preserve">is a set of step-by-step activities compiled by an organization to help workers carry out </w:t>
      </w:r>
      <w:r w:rsidRPr="00095417">
        <w:rPr>
          <w:rStyle w:val="boldStyle"/>
          <w:rFonts w:asciiTheme="minorHAnsi" w:hAnsiTheme="minorHAnsi" w:cstheme="minorHAnsi"/>
          <w:sz w:val="22"/>
          <w:szCs w:val="22"/>
        </w:rPr>
        <w:t xml:space="preserve">complex </w:t>
      </w:r>
      <w:r w:rsidRPr="00095417">
        <w:rPr>
          <w:rFonts w:asciiTheme="minorHAnsi" w:hAnsiTheme="minorHAnsi" w:cstheme="minorHAnsi"/>
          <w:sz w:val="22"/>
          <w:szCs w:val="22"/>
        </w:rPr>
        <w:t xml:space="preserve">as well as </w:t>
      </w:r>
      <w:r w:rsidRPr="00095417">
        <w:rPr>
          <w:rStyle w:val="boldStyle"/>
          <w:rFonts w:asciiTheme="minorHAnsi" w:hAnsiTheme="minorHAnsi" w:cstheme="minorHAnsi"/>
          <w:sz w:val="22"/>
          <w:szCs w:val="22"/>
        </w:rPr>
        <w:t xml:space="preserve">standard routine operation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s help to achieve </w:t>
      </w:r>
      <w:r w:rsidRPr="00095417">
        <w:rPr>
          <w:rStyle w:val="boldStyle"/>
          <w:rFonts w:asciiTheme="minorHAnsi" w:hAnsiTheme="minorHAnsi" w:cstheme="minorHAnsi"/>
          <w:sz w:val="22"/>
          <w:szCs w:val="22"/>
        </w:rPr>
        <w:t xml:space="preserve">efficiency, quality output and uniformity of performance </w:t>
      </w:r>
      <w:r w:rsidRPr="00095417">
        <w:rPr>
          <w:rFonts w:asciiTheme="minorHAnsi" w:hAnsiTheme="minorHAnsi" w:cstheme="minorHAnsi"/>
          <w:sz w:val="22"/>
          <w:szCs w:val="22"/>
        </w:rPr>
        <w:t xml:space="preserve">while contributing to efforts that lead to </w:t>
      </w:r>
      <w:r w:rsidRPr="00095417">
        <w:rPr>
          <w:rStyle w:val="boldStyle"/>
          <w:rFonts w:asciiTheme="minorHAnsi" w:hAnsiTheme="minorHAnsi" w:cstheme="minorHAnsi"/>
          <w:sz w:val="22"/>
          <w:szCs w:val="22"/>
        </w:rPr>
        <w:t>process excellence.</w:t>
      </w:r>
    </w:p>
    <w:p w14:paraId="60E0736E" w14:textId="0A33BCE1"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ims to achieve the following objectives:</w:t>
      </w:r>
    </w:p>
    <w:p w14:paraId="1DB92F89" w14:textId="2CCE175E"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 as a </w:t>
      </w:r>
      <w:r w:rsidRPr="00095417">
        <w:rPr>
          <w:rStyle w:val="boldStyle"/>
          <w:rFonts w:asciiTheme="minorHAnsi" w:hAnsiTheme="minorHAnsi" w:cstheme="minorHAnsi"/>
          <w:sz w:val="22"/>
          <w:szCs w:val="22"/>
        </w:rPr>
        <w:t xml:space="preserve">guide and reference document </w:t>
      </w:r>
      <w:r w:rsidRPr="00095417">
        <w:rPr>
          <w:rFonts w:asciiTheme="minorHAnsi" w:hAnsiTheme="minorHAnsi" w:cstheme="minorHAnsi"/>
          <w:sz w:val="22"/>
          <w:szCs w:val="22"/>
        </w:rPr>
        <w:t xml:space="preserve">to stakeholders at all </w:t>
      </w:r>
      <w:r w:rsidR="00AE3DF3" w:rsidRPr="00095417">
        <w:rPr>
          <w:rFonts w:asciiTheme="minorHAnsi" w:hAnsiTheme="minorHAnsi" w:cstheme="minorHAnsi"/>
          <w:sz w:val="22"/>
          <w:szCs w:val="22"/>
        </w:rPr>
        <w:t>levels</w:t>
      </w:r>
      <w:r w:rsidRPr="00095417">
        <w:rPr>
          <w:rFonts w:asciiTheme="minorHAnsi" w:hAnsiTheme="minorHAnsi" w:cstheme="minorHAnsi"/>
          <w:sz w:val="22"/>
          <w:szCs w:val="22"/>
        </w:rPr>
        <w:t xml:space="preserve"> of the organization</w:t>
      </w:r>
    </w:p>
    <w:p w14:paraId="646155D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Clearly </w:t>
      </w:r>
      <w:r w:rsidRPr="00095417">
        <w:rPr>
          <w:rStyle w:val="boldStyle"/>
          <w:rFonts w:asciiTheme="minorHAnsi" w:hAnsiTheme="minorHAnsi" w:cstheme="minorHAnsi"/>
          <w:sz w:val="22"/>
          <w:szCs w:val="22"/>
        </w:rPr>
        <w:t xml:space="preserve">communicate </w:t>
      </w:r>
      <w:r w:rsidRPr="00095417">
        <w:rPr>
          <w:rFonts w:asciiTheme="minorHAnsi" w:hAnsiTheme="minorHAnsi" w:cstheme="minorHAnsi"/>
          <w:sz w:val="22"/>
          <w:szCs w:val="22"/>
        </w:rPr>
        <w:t xml:space="preserve">activities and help to achieve </w:t>
      </w:r>
      <w:r w:rsidRPr="00095417">
        <w:rPr>
          <w:rStyle w:val="boldStyle"/>
          <w:rFonts w:asciiTheme="minorHAnsi" w:hAnsiTheme="minorHAnsi" w:cstheme="minorHAnsi"/>
          <w:sz w:val="22"/>
          <w:szCs w:val="22"/>
        </w:rPr>
        <w:t xml:space="preserve">consistency </w:t>
      </w:r>
      <w:r w:rsidRPr="00095417">
        <w:rPr>
          <w:rFonts w:asciiTheme="minorHAnsi" w:hAnsiTheme="minorHAnsi" w:cstheme="minorHAnsi"/>
          <w:sz w:val="22"/>
          <w:szCs w:val="22"/>
        </w:rPr>
        <w:t xml:space="preserve">in operational procedures </w:t>
      </w:r>
    </w:p>
    <w:p w14:paraId="0525EB8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3. </w:t>
      </w:r>
      <w:r w:rsidRPr="00095417">
        <w:rPr>
          <w:rStyle w:val="boldStyle"/>
          <w:rFonts w:asciiTheme="minorHAnsi" w:hAnsiTheme="minorHAnsi" w:cstheme="minorHAnsi"/>
          <w:sz w:val="22"/>
          <w:szCs w:val="22"/>
        </w:rPr>
        <w:t xml:space="preserve">Create accountability </w:t>
      </w:r>
      <w:r w:rsidRPr="00095417">
        <w:rPr>
          <w:rFonts w:asciiTheme="minorHAnsi" w:hAnsiTheme="minorHAnsi" w:cstheme="minorHAnsi"/>
          <w:sz w:val="22"/>
          <w:szCs w:val="22"/>
        </w:rPr>
        <w:t>by assigning responsibilities at each stage of the lifecycle</w:t>
      </w:r>
    </w:p>
    <w:p w14:paraId="1AC8464C" w14:textId="7683C2B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4. </w:t>
      </w:r>
      <w:r w:rsidRPr="00095417">
        <w:rPr>
          <w:rStyle w:val="boldStyle"/>
          <w:rFonts w:asciiTheme="minorHAnsi" w:hAnsiTheme="minorHAnsi" w:cstheme="minorHAnsi"/>
          <w:sz w:val="22"/>
          <w:szCs w:val="22"/>
        </w:rPr>
        <w:t xml:space="preserve">Aid governance </w:t>
      </w:r>
      <w:r w:rsidRPr="00095417">
        <w:rPr>
          <w:rFonts w:asciiTheme="minorHAnsi" w:hAnsiTheme="minorHAnsi" w:cstheme="minorHAnsi"/>
          <w:sz w:val="22"/>
          <w:szCs w:val="22"/>
        </w:rPr>
        <w:t>by documenting</w:t>
      </w:r>
      <w:r w:rsidRPr="00095417">
        <w:rPr>
          <w:rStyle w:val="boldStyle"/>
          <w:rFonts w:asciiTheme="minorHAnsi" w:hAnsiTheme="minorHAnsi" w:cstheme="minorHAnsi"/>
          <w:sz w:val="22"/>
          <w:szCs w:val="22"/>
        </w:rPr>
        <w:t xml:space="preserve"> auditable processes </w:t>
      </w:r>
      <w:r w:rsidRPr="00095417">
        <w:rPr>
          <w:rFonts w:asciiTheme="minorHAnsi" w:hAnsiTheme="minorHAnsi" w:cstheme="minorHAnsi"/>
          <w:sz w:val="22"/>
          <w:szCs w:val="22"/>
        </w:rPr>
        <w:t xml:space="preserve">and detailing </w:t>
      </w:r>
      <w:r w:rsidRPr="00095417">
        <w:rPr>
          <w:rStyle w:val="boldStyle"/>
          <w:rFonts w:asciiTheme="minorHAnsi" w:hAnsiTheme="minorHAnsi" w:cstheme="minorHAnsi"/>
          <w:sz w:val="22"/>
          <w:szCs w:val="22"/>
        </w:rPr>
        <w:t xml:space="preserve">control elements </w:t>
      </w:r>
      <w:r w:rsidRPr="00095417">
        <w:rPr>
          <w:rFonts w:asciiTheme="minorHAnsi" w:hAnsiTheme="minorHAnsi" w:cstheme="minorHAnsi"/>
          <w:sz w:val="22"/>
          <w:szCs w:val="22"/>
        </w:rPr>
        <w:t>at each stage of the lifecycle</w:t>
      </w:r>
      <w:r w:rsidR="00E5466B" w:rsidRPr="00095417">
        <w:rPr>
          <w:rFonts w:asciiTheme="minorHAnsi" w:hAnsiTheme="minorHAnsi" w:cstheme="minorHAnsi"/>
          <w:sz w:val="22"/>
          <w:szCs w:val="22"/>
        </w:rPr>
        <w:t>.</w:t>
      </w:r>
    </w:p>
    <w:p w14:paraId="103D9F50" w14:textId="77777777" w:rsidR="0089597C" w:rsidRPr="00095417" w:rsidRDefault="0089597C" w:rsidP="0089597C">
      <w:pPr>
        <w:rPr>
          <w:rFonts w:asciiTheme="minorHAnsi" w:hAnsiTheme="minorHAnsi" w:cstheme="minorHAnsi"/>
          <w:sz w:val="22"/>
          <w:szCs w:val="22"/>
        </w:rPr>
      </w:pPr>
    </w:p>
    <w:p w14:paraId="27158167"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at is the Lifecycle and Process Tree? </w:t>
      </w:r>
    </w:p>
    <w:p w14:paraId="7F120EE0" w14:textId="77777777" w:rsidR="0089597C" w:rsidRPr="00095417" w:rsidRDefault="0089597C" w:rsidP="0089597C">
      <w:pPr>
        <w:rPr>
          <w:rFonts w:asciiTheme="minorHAnsi" w:hAnsiTheme="minorHAnsi" w:cstheme="minorHAnsi"/>
          <w:sz w:val="22"/>
          <w:szCs w:val="22"/>
        </w:rPr>
      </w:pPr>
    </w:p>
    <w:p w14:paraId="72D1ABFF" w14:textId="7DE1A83A"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Each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follows the process tree hierarchy and covers a specific entire process. </w:t>
      </w:r>
    </w:p>
    <w:p w14:paraId="1AD58B72"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process </w:t>
      </w:r>
      <w:r w:rsidRPr="00095417">
        <w:rPr>
          <w:rFonts w:asciiTheme="minorHAnsi" w:hAnsiTheme="minorHAnsi" w:cstheme="minorHAnsi"/>
          <w:sz w:val="22"/>
          <w:szCs w:val="22"/>
        </w:rPr>
        <w:t>represents logical grouping of sub processes and provides detail at functional level</w:t>
      </w:r>
    </w:p>
    <w:p w14:paraId="0D53512F"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sub process </w:t>
      </w:r>
      <w:r w:rsidRPr="00095417">
        <w:rPr>
          <w:rFonts w:asciiTheme="minorHAnsi" w:hAnsiTheme="minorHAnsi" w:cstheme="minorHAnsi"/>
          <w:sz w:val="22"/>
          <w:szCs w:val="22"/>
        </w:rPr>
        <w:t>represents grouping of similar activities</w:t>
      </w:r>
    </w:p>
    <w:p w14:paraId="505E3776"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n </w:t>
      </w:r>
      <w:r w:rsidRPr="00095417">
        <w:rPr>
          <w:rStyle w:val="boldStyle"/>
          <w:rFonts w:asciiTheme="minorHAnsi" w:hAnsiTheme="minorHAnsi" w:cstheme="minorHAnsi"/>
          <w:sz w:val="22"/>
          <w:szCs w:val="22"/>
        </w:rPr>
        <w:t xml:space="preserve">activity lists </w:t>
      </w:r>
      <w:r w:rsidRPr="00095417">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e entire business lifecycle consists of several processes. An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asked with the coverage of al</w:t>
      </w:r>
      <w:r w:rsidR="00F52AA1" w:rsidRPr="00095417">
        <w:rPr>
          <w:rFonts w:asciiTheme="minorHAnsi" w:hAnsiTheme="minorHAnsi" w:cstheme="minorHAnsi"/>
          <w:sz w:val="22"/>
          <w:szCs w:val="22"/>
        </w:rPr>
        <w:t xml:space="preserve">l </w:t>
      </w:r>
      <w:r w:rsidRPr="00095417">
        <w:rPr>
          <w:rFonts w:asciiTheme="minorHAnsi" w:hAnsiTheme="minorHAnsi" w:cstheme="minorHAnsi"/>
          <w:sz w:val="22"/>
          <w:szCs w:val="22"/>
        </w:rPr>
        <w:t xml:space="preserve">sub process and activities applicable to a particular </w:t>
      </w:r>
      <w:r w:rsidR="00AE3DF3" w:rsidRPr="00095417">
        <w:rPr>
          <w:rFonts w:asciiTheme="minorHAnsi" w:hAnsiTheme="minorHAnsi" w:cstheme="minorHAnsi"/>
          <w:sz w:val="22"/>
          <w:szCs w:val="22"/>
        </w:rPr>
        <w:t>process.</w:t>
      </w:r>
      <w:r w:rsidRPr="00095417">
        <w:rPr>
          <w:rFonts w:asciiTheme="minorHAnsi" w:hAnsiTheme="minorHAnsi" w:cstheme="minorHAnsi"/>
          <w:sz w:val="22"/>
          <w:szCs w:val="22"/>
        </w:rPr>
        <w:t xml:space="preserve"> </w:t>
      </w:r>
    </w:p>
    <w:p w14:paraId="32DA9C33" w14:textId="77777777" w:rsidR="0089597C" w:rsidRPr="00095417" w:rsidRDefault="0089597C" w:rsidP="0089597C">
      <w:pPr>
        <w:rPr>
          <w:rFonts w:asciiTheme="minorHAnsi" w:hAnsiTheme="minorHAnsi" w:cstheme="minorHAnsi"/>
          <w:sz w:val="22"/>
          <w:szCs w:val="22"/>
        </w:rPr>
      </w:pPr>
    </w:p>
    <w:p w14:paraId="2EC15B7C" w14:textId="7E6D477B"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are the Stakeholders for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0AB544C0" w14:textId="77777777" w:rsidR="00E3202E" w:rsidRPr="00095417" w:rsidRDefault="00E3202E" w:rsidP="0089597C">
      <w:pPr>
        <w:rPr>
          <w:rFonts w:asciiTheme="minorHAnsi" w:hAnsiTheme="minorHAnsi" w:cstheme="minorHAnsi"/>
          <w:sz w:val="22"/>
          <w:szCs w:val="22"/>
        </w:rPr>
      </w:pPr>
    </w:p>
    <w:p w14:paraId="4ADF60AA" w14:textId="64F7599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stakeholders for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primarily be activity owners and business </w:t>
      </w:r>
      <w:r w:rsidR="00AE3DF3" w:rsidRPr="00095417">
        <w:rPr>
          <w:rFonts w:asciiTheme="minorHAnsi" w:hAnsiTheme="minorHAnsi" w:cstheme="minorHAnsi"/>
          <w:sz w:val="22"/>
          <w:szCs w:val="22"/>
        </w:rPr>
        <w:t>units.</w:t>
      </w:r>
      <w:r w:rsidRPr="00095417">
        <w:rPr>
          <w:rFonts w:asciiTheme="minorHAnsi" w:hAnsiTheme="minorHAnsi" w:cstheme="minorHAnsi"/>
          <w:sz w:val="22"/>
          <w:szCs w:val="22"/>
        </w:rPr>
        <w:t xml:space="preserve"> </w:t>
      </w:r>
    </w:p>
    <w:p w14:paraId="768C3192" w14:textId="5EE0892C"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ivity owners (operating units) – Activity owne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ference document while performing their </w:t>
      </w:r>
      <w:r w:rsidRPr="00095417">
        <w:rPr>
          <w:rStyle w:val="boldStyle"/>
          <w:rFonts w:asciiTheme="minorHAnsi" w:hAnsiTheme="minorHAnsi" w:cstheme="minorHAnsi"/>
          <w:sz w:val="22"/>
          <w:szCs w:val="22"/>
        </w:rPr>
        <w:t xml:space="preserve">activities </w:t>
      </w:r>
      <w:r w:rsidR="00FD35A8" w:rsidRPr="00095417">
        <w:rPr>
          <w:rStyle w:val="boldStyle"/>
          <w:rFonts w:asciiTheme="minorHAnsi" w:hAnsiTheme="minorHAnsi" w:cstheme="minorHAnsi"/>
          <w:sz w:val="22"/>
          <w:szCs w:val="22"/>
        </w:rPr>
        <w:t>daily</w:t>
      </w:r>
      <w:r w:rsidRPr="00095417">
        <w:rPr>
          <w:rStyle w:val="boldStyle"/>
          <w:rFonts w:asciiTheme="minorHAnsi" w:hAnsiTheme="minorHAnsi" w:cstheme="minorHAnsi"/>
          <w:sz w:val="22"/>
          <w:szCs w:val="22"/>
        </w:rPr>
        <w:t xml:space="preserve">. </w:t>
      </w:r>
    </w:p>
    <w:p w14:paraId="7B56A9BE" w14:textId="5058E6DB"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Business units – Business units shall us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pository of all activities across the lifecycle. This will aid in identifying </w:t>
      </w:r>
      <w:r w:rsidRPr="00095417">
        <w:rPr>
          <w:rStyle w:val="boldStyle"/>
          <w:rFonts w:asciiTheme="minorHAnsi" w:hAnsiTheme="minorHAnsi" w:cstheme="minorHAnsi"/>
          <w:sz w:val="22"/>
          <w:szCs w:val="22"/>
        </w:rPr>
        <w:t xml:space="preserve">process improvement </w:t>
      </w:r>
      <w:r w:rsidR="00AE3DF3" w:rsidRPr="00095417">
        <w:rPr>
          <w:rStyle w:val="boldStyle"/>
          <w:rFonts w:asciiTheme="minorHAnsi" w:hAnsiTheme="minorHAnsi" w:cstheme="minorHAnsi"/>
          <w:sz w:val="22"/>
          <w:szCs w:val="22"/>
        </w:rPr>
        <w:t>opportunities.</w:t>
      </w:r>
      <w:r w:rsidRPr="00095417">
        <w:rPr>
          <w:rStyle w:val="boldStyle"/>
          <w:rFonts w:asciiTheme="minorHAnsi" w:hAnsiTheme="minorHAnsi" w:cstheme="minorHAnsi"/>
          <w:sz w:val="22"/>
          <w:szCs w:val="22"/>
        </w:rPr>
        <w:t xml:space="preserve"> </w:t>
      </w:r>
    </w:p>
    <w:p w14:paraId="46BADA08" w14:textId="77777777" w:rsidR="0089597C" w:rsidRPr="00095417" w:rsidRDefault="0089597C" w:rsidP="0089597C">
      <w:pPr>
        <w:rPr>
          <w:rFonts w:asciiTheme="minorHAnsi" w:hAnsiTheme="minorHAnsi" w:cstheme="minorHAnsi"/>
          <w:sz w:val="22"/>
          <w:szCs w:val="22"/>
        </w:rPr>
      </w:pPr>
    </w:p>
    <w:p w14:paraId="094B3010" w14:textId="12038300"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will use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4CD3C145" w14:textId="77777777" w:rsidR="0089597C" w:rsidRPr="00095417" w:rsidRDefault="0089597C" w:rsidP="0089597C">
      <w:pPr>
        <w:rPr>
          <w:rFonts w:asciiTheme="minorHAnsi" w:hAnsiTheme="minorHAnsi" w:cstheme="minorHAnsi"/>
          <w:sz w:val="22"/>
          <w:szCs w:val="22"/>
        </w:rPr>
      </w:pPr>
    </w:p>
    <w:p w14:paraId="72AA4596" w14:textId="4AC13C4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be used by stakeholders across the entire organization. Most notable shall be the following: </w:t>
      </w:r>
    </w:p>
    <w:p w14:paraId="177AC911" w14:textId="3552CA55" w:rsidR="00E3202E" w:rsidRPr="00095417" w:rsidRDefault="0089597C" w:rsidP="0089597C">
      <w:pPr>
        <w:rPr>
          <w:rStyle w:val="boldStyle"/>
          <w:rFonts w:asciiTheme="minorHAnsi" w:hAnsiTheme="minorHAnsi" w:cstheme="minorHAnsi"/>
          <w:sz w:val="22"/>
          <w:szCs w:val="22"/>
        </w:rPr>
      </w:pPr>
      <w:r w:rsidRPr="00095417">
        <w:rPr>
          <w:rFonts w:asciiTheme="minorHAnsi" w:hAnsiTheme="minorHAnsi" w:cstheme="minorHAnsi"/>
          <w:sz w:val="22"/>
          <w:szCs w:val="22"/>
        </w:rPr>
        <w:t xml:space="preserve">    1. Risk and Governance units – Risk and Governance units shall referenc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w:t>
      </w:r>
      <w:r w:rsidRPr="00095417">
        <w:rPr>
          <w:rStyle w:val="boldStyle"/>
          <w:rFonts w:asciiTheme="minorHAnsi" w:hAnsiTheme="minorHAnsi" w:cstheme="minorHAnsi"/>
          <w:sz w:val="22"/>
          <w:szCs w:val="22"/>
        </w:rPr>
        <w:t xml:space="preserve">review existing controls </w:t>
      </w:r>
      <w:r w:rsidRPr="00095417">
        <w:rPr>
          <w:rFonts w:asciiTheme="minorHAnsi" w:hAnsiTheme="minorHAnsi" w:cstheme="minorHAnsi"/>
          <w:sz w:val="22"/>
          <w:szCs w:val="22"/>
        </w:rPr>
        <w:t xml:space="preserve">and test their </w:t>
      </w:r>
      <w:r w:rsidRPr="00095417">
        <w:rPr>
          <w:rFonts w:asciiTheme="minorHAnsi" w:hAnsiTheme="minorHAnsi" w:cstheme="minorHAnsi"/>
          <w:sz w:val="22"/>
          <w:szCs w:val="22"/>
        </w:rPr>
        <w:br/>
        <w:t xml:space="preserve">    2. Auditors – Audito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check </w:t>
      </w:r>
      <w:r w:rsidRPr="00095417">
        <w:rPr>
          <w:rStyle w:val="boldStyle"/>
          <w:rFonts w:asciiTheme="minorHAnsi" w:hAnsiTheme="minorHAnsi" w:cstheme="minorHAnsi"/>
          <w:sz w:val="22"/>
          <w:szCs w:val="22"/>
        </w:rPr>
        <w:t xml:space="preserve">adherence to defined processes </w:t>
      </w:r>
      <w:r w:rsidRPr="00095417">
        <w:rPr>
          <w:rFonts w:asciiTheme="minorHAnsi" w:hAnsiTheme="minorHAnsi" w:cstheme="minorHAnsi"/>
          <w:sz w:val="22"/>
          <w:szCs w:val="22"/>
        </w:rPr>
        <w:t xml:space="preserve">and standards.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help them identify any deviations to defined processe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Style w:val="boldStyle"/>
          <w:rFonts w:asciiTheme="minorHAnsi" w:hAnsiTheme="minorHAnsi" w:cstheme="minorHAnsi"/>
          <w:sz w:val="22"/>
          <w:szCs w:val="22"/>
        </w:rPr>
        <w:t xml:space="preserve">How do you read the </w:t>
      </w:r>
      <w:r w:rsidR="00F52AA1" w:rsidRPr="00095417">
        <w:rPr>
          <w:rStyle w:val="boldStyle"/>
          <w:rFonts w:asciiTheme="minorHAnsi" w:hAnsiTheme="minorHAnsi" w:cstheme="minorHAnsi"/>
          <w:sz w:val="22"/>
          <w:szCs w:val="22"/>
        </w:rPr>
        <w:t>SOPP</w:t>
      </w:r>
      <w:r w:rsidR="00973704" w:rsidRPr="00095417">
        <w:rPr>
          <w:rStyle w:val="boldStyle"/>
          <w:rFonts w:asciiTheme="minorHAnsi" w:hAnsiTheme="minorHAnsi" w:cstheme="minorHAnsi"/>
          <w:sz w:val="22"/>
          <w:szCs w:val="22"/>
        </w:rPr>
        <w:t xml:space="preserve">? </w:t>
      </w:r>
    </w:p>
    <w:p w14:paraId="2FA30A21" w14:textId="1A345BB4" w:rsidR="00715B79"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br/>
        <w:t xml:space="preserve">To read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t is essential to understand the </w:t>
      </w:r>
      <w:r w:rsidRPr="00095417">
        <w:rPr>
          <w:rStyle w:val="boldStyle"/>
          <w:rFonts w:asciiTheme="minorHAnsi" w:hAnsiTheme="minorHAnsi" w:cstheme="minorHAnsi"/>
          <w:sz w:val="22"/>
          <w:szCs w:val="22"/>
        </w:rPr>
        <w:t xml:space="preserve">process lifecycle and its coverage. </w:t>
      </w: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documented in a </w:t>
      </w:r>
      <w:r w:rsidRPr="00095417">
        <w:rPr>
          <w:rStyle w:val="boldStyle"/>
          <w:rFonts w:asciiTheme="minorHAnsi" w:hAnsiTheme="minorHAnsi" w:cstheme="minorHAnsi"/>
          <w:sz w:val="22"/>
          <w:szCs w:val="22"/>
        </w:rPr>
        <w:t xml:space="preserve">chronological order </w:t>
      </w:r>
      <w:r w:rsidRPr="00095417">
        <w:rPr>
          <w:rFonts w:asciiTheme="minorHAnsi" w:hAnsiTheme="minorHAnsi" w:cstheme="minorHAnsi"/>
          <w:sz w:val="22"/>
          <w:szCs w:val="22"/>
        </w:rPr>
        <w:t xml:space="preserve">in line with the sequence of activities performed by activity owners. </w:t>
      </w:r>
      <w:r w:rsidR="00AE3DF3" w:rsidRPr="00095417">
        <w:rPr>
          <w:rFonts w:asciiTheme="minorHAnsi" w:hAnsiTheme="minorHAnsi" w:cstheme="minorHAnsi"/>
          <w:sz w:val="22"/>
          <w:szCs w:val="22"/>
        </w:rPr>
        <w:t>Therefore,</w:t>
      </w:r>
      <w:r w:rsidRPr="00095417">
        <w:rPr>
          <w:rFonts w:asciiTheme="minorHAnsi" w:hAnsiTheme="minorHAnsi" w:cstheme="minorHAnsi"/>
          <w:sz w:val="22"/>
          <w:szCs w:val="22"/>
        </w:rPr>
        <w:t xml:space="preserve"> it should be read as such.</w:t>
      </w:r>
      <w:r w:rsidRPr="00095417">
        <w:rPr>
          <w:rFonts w:asciiTheme="minorHAnsi" w:hAnsiTheme="minorHAnsi" w:cstheme="minorHAnsi"/>
          <w:sz w:val="22"/>
          <w:szCs w:val="22"/>
        </w:rPr>
        <w:br/>
      </w:r>
      <w:r w:rsidRPr="00095417">
        <w:rPr>
          <w:rFonts w:asciiTheme="minorHAnsi" w:hAnsiTheme="minorHAnsi" w:cstheme="minorHAnsi"/>
          <w:sz w:val="22"/>
          <w:szCs w:val="22"/>
        </w:rPr>
        <w:b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lso provides references to various </w:t>
      </w:r>
      <w:r w:rsidRPr="00095417">
        <w:rPr>
          <w:rStyle w:val="boldStyle"/>
          <w:rFonts w:asciiTheme="minorHAnsi" w:hAnsiTheme="minorHAnsi" w:cstheme="minorHAnsi"/>
          <w:sz w:val="22"/>
          <w:szCs w:val="22"/>
        </w:rPr>
        <w:t xml:space="preserve">organization level policies, </w:t>
      </w:r>
      <w:r w:rsidR="009C735A" w:rsidRPr="00095417">
        <w:rPr>
          <w:rStyle w:val="boldStyle"/>
          <w:rFonts w:asciiTheme="minorHAnsi" w:hAnsiTheme="minorHAnsi" w:cstheme="minorHAnsi"/>
          <w:sz w:val="22"/>
          <w:szCs w:val="22"/>
        </w:rPr>
        <w:t>checklists</w:t>
      </w:r>
      <w:r w:rsidRPr="00095417">
        <w:rPr>
          <w:rStyle w:val="boldStyle"/>
          <w:rFonts w:asciiTheme="minorHAnsi" w:hAnsiTheme="minorHAnsi" w:cstheme="minorHAnsi"/>
          <w:sz w:val="22"/>
          <w:szCs w:val="22"/>
        </w:rPr>
        <w:t>, reports</w:t>
      </w:r>
      <w:r w:rsidRPr="00095417">
        <w:rPr>
          <w:rFonts w:asciiTheme="minorHAnsi" w:hAnsiTheme="minorHAnsi" w:cstheme="minorHAnsi"/>
          <w:sz w:val="22"/>
          <w:szCs w:val="22"/>
        </w:rPr>
        <w:t xml:space="preserve"> etc. These have been appropriately </w:t>
      </w:r>
      <w:r w:rsidRPr="00095417">
        <w:rPr>
          <w:rStyle w:val="boldStyle"/>
          <w:rFonts w:asciiTheme="minorHAnsi" w:hAnsiTheme="minorHAnsi" w:cstheme="minorHAnsi"/>
          <w:sz w:val="22"/>
          <w:szCs w:val="22"/>
        </w:rPr>
        <w:t>referenced</w:t>
      </w:r>
      <w:r w:rsidRPr="00095417">
        <w:rPr>
          <w:rFonts w:asciiTheme="minorHAnsi" w:hAnsiTheme="minorHAnsi" w:cstheme="minorHAnsi"/>
          <w:sz w:val="22"/>
          <w:szCs w:val="22"/>
        </w:rPr>
        <w:t xml:space="preserve"> at applicable activities and attached as Annexures to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w:t>
      </w:r>
      <w:r w:rsidRPr="00095417">
        <w:rPr>
          <w:rFonts w:asciiTheme="minorHAnsi" w:hAnsiTheme="minorHAnsi" w:cstheme="minorHAnsi"/>
          <w:sz w:val="22"/>
          <w:szCs w:val="22"/>
        </w:rPr>
        <w:br/>
        <w:t>Each activity has a</w:t>
      </w:r>
      <w:r w:rsidR="005544F0" w:rsidRPr="00095417">
        <w:rPr>
          <w:rFonts w:asciiTheme="minorHAnsi" w:hAnsiTheme="minorHAnsi" w:cstheme="minorHAnsi"/>
          <w:sz w:val="22"/>
          <w:szCs w:val="22"/>
        </w:rPr>
        <w:t>n</w:t>
      </w:r>
      <w:r w:rsidRPr="00095417">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 xml:space="preserve">Performer – </w:t>
      </w:r>
      <w:r w:rsidR="00D26906" w:rsidRPr="00095417">
        <w:rPr>
          <w:rFonts w:asciiTheme="minorHAnsi" w:hAnsiTheme="minorHAnsi" w:cstheme="minorHAnsi"/>
          <w:sz w:val="22"/>
          <w:szCs w:val="22"/>
        </w:rPr>
        <w:t>Person who will execute the activity.</w:t>
      </w:r>
      <w:r w:rsidRPr="00095417">
        <w:rPr>
          <w:rFonts w:asciiTheme="minorHAnsi" w:hAnsiTheme="minorHAnsi" w:cstheme="minorHAnsi"/>
          <w:sz w:val="22"/>
          <w:szCs w:val="22"/>
        </w:rPr>
        <w:t xml:space="preserve"> </w:t>
      </w:r>
    </w:p>
    <w:p w14:paraId="73124D4E" w14:textId="5C9F63D9" w:rsidR="00715B79" w:rsidRPr="00095417" w:rsidRDefault="00715B79" w:rsidP="0089597C">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Frequency – Each activity has defined period.</w:t>
      </w:r>
    </w:p>
    <w:p w14:paraId="2E2545DB" w14:textId="3E22AC18"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Template – Reference to any template (If Any)</w:t>
      </w:r>
    </w:p>
    <w:p w14:paraId="57D5684D" w14:textId="38BDBF60" w:rsidR="00715B79" w:rsidRPr="00095417" w:rsidRDefault="00650CAB" w:rsidP="00650CAB">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System / Manual reference – Each activity is performed either manually or rooted through system.</w:t>
      </w:r>
    </w:p>
    <w:p w14:paraId="1C777DE9" w14:textId="77777777" w:rsidR="0089597C" w:rsidRPr="00095417" w:rsidRDefault="0089597C" w:rsidP="0089597C">
      <w:pPr>
        <w:rPr>
          <w:rFonts w:asciiTheme="minorHAnsi" w:hAnsiTheme="minorHAnsi" w:cstheme="minorHAnsi"/>
          <w:sz w:val="22"/>
          <w:szCs w:val="22"/>
        </w:rPr>
      </w:pPr>
    </w:p>
    <w:p w14:paraId="2F261249"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Organization structure</w:t>
      </w:r>
    </w:p>
    <w:p w14:paraId="62984EAA" w14:textId="77777777" w:rsidR="0089597C" w:rsidRPr="00095417" w:rsidRDefault="0089597C" w:rsidP="0089597C">
      <w:pPr>
        <w:rPr>
          <w:rFonts w:asciiTheme="minorHAnsi" w:hAnsiTheme="minorHAnsi" w:cstheme="minorHAnsi"/>
          <w:sz w:val="22"/>
          <w:szCs w:val="22"/>
        </w:rPr>
      </w:pPr>
    </w:p>
    <w:p w14:paraId="78300AB0" w14:textId="14E8C021" w:rsidR="006D7410" w:rsidRPr="00095417" w:rsidRDefault="0089597C" w:rsidP="001A7B9D">
      <w:pPr>
        <w:ind w:left="708"/>
        <w:rPr>
          <w:rFonts w:asciiTheme="minorHAnsi" w:hAnsiTheme="minorHAnsi" w:cstheme="minorHAnsi"/>
          <w:sz w:val="22"/>
          <w:szCs w:val="22"/>
        </w:rPr>
      </w:pPr>
      <w:r w:rsidRPr="00095417">
        <w:rPr>
          <w:rFonts w:asciiTheme="minorHAnsi" w:hAnsiTheme="minorHAnsi" w:cstheme="minorHAnsi"/>
          <w:sz w:val="22"/>
          <w:szCs w:val="22"/>
        </w:rPr>
        <w:t xml:space="preserve">The organization structure defined in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he structure defined at the functional level. </w:t>
      </w:r>
      <w:r w:rsidRPr="00095417">
        <w:rPr>
          <w:rStyle w:val="boldStyle"/>
          <w:rFonts w:asciiTheme="minorHAnsi" w:hAnsiTheme="minorHAnsi" w:cstheme="minorHAnsi"/>
          <w:sz w:val="22"/>
          <w:szCs w:val="22"/>
        </w:rPr>
        <w:t>'Activity owners'</w:t>
      </w:r>
      <w:r w:rsidRPr="00095417">
        <w:rPr>
          <w:rFonts w:asciiTheme="minorHAnsi" w:hAnsiTheme="minorHAnsi" w:cstheme="minorHAnsi"/>
          <w:sz w:val="22"/>
          <w:szCs w:val="22"/>
        </w:rPr>
        <w:t xml:space="preserve"> are defined are defined are those who are responsible for </w:t>
      </w:r>
      <w:r w:rsidRPr="00095417">
        <w:rPr>
          <w:rStyle w:val="boldStyle"/>
          <w:rFonts w:asciiTheme="minorHAnsi" w:hAnsiTheme="minorHAnsi" w:cstheme="minorHAnsi"/>
          <w:sz w:val="22"/>
          <w:szCs w:val="22"/>
        </w:rPr>
        <w:t>performing the activity. 'Business Owners'</w:t>
      </w:r>
      <w:r w:rsidRPr="00095417">
        <w:rPr>
          <w:rFonts w:asciiTheme="minorHAnsi" w:hAnsiTheme="minorHAnsi" w:cstheme="minorHAnsi"/>
          <w:sz w:val="22"/>
          <w:szCs w:val="22"/>
        </w:rPr>
        <w:t xml:space="preserve"> are defined as those who have </w:t>
      </w:r>
      <w:r w:rsidRPr="00095417">
        <w:rPr>
          <w:rStyle w:val="boldStyle"/>
          <w:rFonts w:asciiTheme="minorHAnsi" w:hAnsiTheme="minorHAnsi" w:cstheme="minorHAnsi"/>
          <w:sz w:val="22"/>
          <w:szCs w:val="22"/>
        </w:rPr>
        <w:t>oversight and ultimate ownership</w:t>
      </w:r>
      <w:r w:rsidRPr="00095417">
        <w:rPr>
          <w:rFonts w:asciiTheme="minorHAnsi" w:hAnsiTheme="minorHAnsi" w:cstheme="minorHAnsi"/>
          <w:sz w:val="22"/>
          <w:szCs w:val="22"/>
        </w:rPr>
        <w:t xml:space="preserve"> for the activities.</w:t>
      </w:r>
      <w:r w:rsidRPr="00095417">
        <w:rPr>
          <w:rFonts w:asciiTheme="minorHAnsi" w:hAnsiTheme="minorHAnsi" w:cstheme="minorHAnsi"/>
          <w:sz w:val="22"/>
          <w:szCs w:val="22"/>
        </w:rPr>
        <w:br/>
      </w:r>
    </w:p>
    <w:p w14:paraId="204E2D55" w14:textId="77777777" w:rsidR="001A0286" w:rsidRPr="00095417" w:rsidRDefault="001A0286" w:rsidP="0089597C">
      <w:pPr>
        <w:rPr>
          <w:rFonts w:asciiTheme="minorHAnsi" w:hAnsiTheme="minorHAnsi" w:cstheme="minorHAnsi"/>
          <w:sz w:val="22"/>
          <w:szCs w:val="22"/>
        </w:rPr>
      </w:pPr>
    </w:p>
    <w:p w14:paraId="722DDFD5" w14:textId="1A5B7D8F" w:rsidR="001A0286" w:rsidRPr="00095417" w:rsidRDefault="001A0286" w:rsidP="001A0286">
      <w:pPr>
        <w:rPr>
          <w:rStyle w:val="boldStyle"/>
          <w:rFonts w:asciiTheme="minorHAnsi" w:hAnsiTheme="minorHAnsi" w:cstheme="minorHAnsi"/>
          <w:sz w:val="22"/>
          <w:szCs w:val="22"/>
        </w:rPr>
      </w:pPr>
      <w:r w:rsidRPr="00095417">
        <w:rPr>
          <w:rStyle w:val="boldStyle"/>
          <w:rFonts w:asciiTheme="minorHAnsi" w:hAnsiTheme="minorHAnsi" w:cstheme="minorHAnsi"/>
          <w:sz w:val="22"/>
          <w:szCs w:val="22"/>
        </w:rPr>
        <w:t>Rules for this SOP</w:t>
      </w:r>
    </w:p>
    <w:p w14:paraId="402428D9" w14:textId="77777777" w:rsidR="00E3202E" w:rsidRPr="00095417" w:rsidRDefault="00E3202E" w:rsidP="001A0286">
      <w:pPr>
        <w:rPr>
          <w:rStyle w:val="boldStyle"/>
          <w:rFonts w:asciiTheme="minorHAnsi" w:hAnsiTheme="minorHAnsi" w:cstheme="minorHAnsi"/>
          <w:sz w:val="22"/>
          <w:szCs w:val="22"/>
        </w:rPr>
      </w:pPr>
    </w:p>
    <w:p w14:paraId="51690050" w14:textId="603A62D5"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SOP</w:t>
      </w:r>
      <w:r w:rsidR="0071023B" w:rsidRPr="00095417">
        <w:rPr>
          <w:rFonts w:eastAsia="Verdana" w:cstheme="minorHAnsi"/>
          <w:lang w:val="en-US" w:eastAsia="en-GB"/>
        </w:rPr>
        <w:t>P</w:t>
      </w:r>
      <w:r w:rsidRPr="00095417">
        <w:rPr>
          <w:rFonts w:eastAsia="Verdana" w:cstheme="minorHAnsi"/>
          <w:lang w:val="en-US" w:eastAsia="en-GB"/>
        </w:rPr>
        <w:t xml:space="preserve"> will be reviewed every year and necessary changes if any will be updated.</w:t>
      </w:r>
    </w:p>
    <w:p w14:paraId="443DD926" w14:textId="36BCB6FE"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Any changes in SOP</w:t>
      </w:r>
      <w:r w:rsidR="00B871E2" w:rsidRPr="00095417">
        <w:rPr>
          <w:rFonts w:eastAsia="Verdana" w:cstheme="minorHAnsi"/>
          <w:lang w:val="en-US" w:eastAsia="en-GB"/>
        </w:rPr>
        <w:t>P</w:t>
      </w:r>
      <w:r w:rsidRPr="00095417">
        <w:rPr>
          <w:rFonts w:eastAsia="Verdana" w:cstheme="minorHAnsi"/>
          <w:lang w:val="en-US" w:eastAsia="en-GB"/>
        </w:rPr>
        <w:t xml:space="preserve"> will be made by </w:t>
      </w:r>
      <w:r w:rsidR="00480FD5" w:rsidRPr="00095417">
        <w:rPr>
          <w:rFonts w:eastAsia="Verdana" w:cstheme="minorHAnsi"/>
          <w:lang w:val="en-US" w:eastAsia="en-GB"/>
        </w:rPr>
        <w:t>authorized</w:t>
      </w:r>
      <w:r w:rsidRPr="00095417">
        <w:rPr>
          <w:rFonts w:eastAsia="Verdana" w:cstheme="minorHAnsi"/>
          <w:lang w:val="en-US" w:eastAsia="en-GB"/>
        </w:rPr>
        <w:t xml:space="preserve"> person and approved by xx.</w:t>
      </w:r>
    </w:p>
    <w:p w14:paraId="080EA8ED" w14:textId="7874FAB9" w:rsidR="001A0286" w:rsidRPr="00095417" w:rsidRDefault="001A0286" w:rsidP="0089597C">
      <w:pPr>
        <w:rPr>
          <w:rFonts w:asciiTheme="minorHAnsi" w:hAnsiTheme="minorHAnsi" w:cstheme="minorHAnsi"/>
          <w:sz w:val="22"/>
          <w:szCs w:val="22"/>
        </w:rPr>
        <w:sectPr w:rsidR="001A0286" w:rsidRPr="0009541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573456B" w14:textId="01245DD8" w:rsidR="006D7410" w:rsidRPr="00095417" w:rsidRDefault="00E74294">
      <w:pPr>
        <w:rPr>
          <w:rFonts w:asciiTheme="minorHAnsi" w:hAnsiTheme="minorHAnsi" w:cstheme="minorHAnsi"/>
          <w:sz w:val="28"/>
          <w:szCs w:val="28"/>
        </w:rPr>
      </w:pPr>
      <w:r w:rsidRPr="00095417">
        <w:rPr>
          <w:rStyle w:val="r3Style"/>
          <w:rFonts w:asciiTheme="minorHAnsi" w:hAnsiTheme="minorHAnsi" w:cstheme="minorHAnsi"/>
          <w:sz w:val="28"/>
          <w:szCs w:val="28"/>
        </w:rPr>
        <w:t xml:space="preserve">Document review and </w:t>
      </w:r>
      <w:r w:rsidR="00DC0C3F" w:rsidRPr="00095417">
        <w:rPr>
          <w:rStyle w:val="r3Style"/>
          <w:rFonts w:asciiTheme="minorHAnsi" w:hAnsiTheme="minorHAnsi" w:cstheme="minorHAnsi"/>
          <w:sz w:val="28"/>
          <w:szCs w:val="28"/>
        </w:rPr>
        <w:t>approval.</w:t>
      </w:r>
    </w:p>
    <w:p w14:paraId="223AF1FD" w14:textId="77777777" w:rsidR="006D7410" w:rsidRPr="00095417" w:rsidRDefault="006D7410">
      <w:pPr>
        <w:rPr>
          <w:rFonts w:asciiTheme="minorHAnsi" w:hAnsiTheme="minorHAnsi" w:cstheme="minorHAnsi"/>
          <w:sz w:val="28"/>
          <w:szCs w:val="28"/>
        </w:rPr>
      </w:pPr>
    </w:p>
    <w:p w14:paraId="4A6241C3" w14:textId="77777777" w:rsidR="006D7410" w:rsidRPr="00095417" w:rsidRDefault="00E74294">
      <w:pPr>
        <w:rPr>
          <w:rFonts w:asciiTheme="minorHAnsi" w:hAnsiTheme="minorHAnsi" w:cstheme="minorHAnsi"/>
          <w:sz w:val="28"/>
          <w:szCs w:val="28"/>
        </w:rPr>
      </w:pPr>
      <w:r w:rsidRPr="00095417">
        <w:rPr>
          <w:rStyle w:val="r4Style"/>
          <w:rFonts w:asciiTheme="minorHAnsi" w:hAnsiTheme="minorHAnsi" w:cstheme="minorHAnsi"/>
          <w:sz w:val="28"/>
          <w:szCs w:val="28"/>
        </w:rPr>
        <w:t>Revision history</w:t>
      </w:r>
    </w:p>
    <w:p w14:paraId="3681C14A" w14:textId="77777777" w:rsidR="006D7410" w:rsidRPr="00095417" w:rsidRDefault="006D7410">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5"/>
        <w:gridCol w:w="1750"/>
        <w:gridCol w:w="1886"/>
        <w:gridCol w:w="1851"/>
        <w:gridCol w:w="1787"/>
      </w:tblGrid>
      <w:tr w:rsidR="006D7410" w:rsidRPr="00095417" w14:paraId="46ACF489" w14:textId="77777777" w:rsidTr="00D51509">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AE0F97E"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Version</w:t>
            </w:r>
          </w:p>
        </w:tc>
        <w:tc>
          <w:tcPr>
            <w:tcW w:w="1784" w:type="dxa"/>
            <w:vAlign w:val="center"/>
          </w:tcPr>
          <w:p w14:paraId="13D026CD"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Created By</w:t>
            </w:r>
          </w:p>
        </w:tc>
        <w:tc>
          <w:tcPr>
            <w:tcW w:w="1919" w:type="dxa"/>
            <w:vAlign w:val="center"/>
          </w:tcPr>
          <w:p w14:paraId="336D39A6"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ocument Approved By</w:t>
            </w:r>
          </w:p>
        </w:tc>
        <w:tc>
          <w:tcPr>
            <w:tcW w:w="1885" w:type="dxa"/>
            <w:vAlign w:val="center"/>
          </w:tcPr>
          <w:p w14:paraId="00497178"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ate Approved</w:t>
            </w:r>
          </w:p>
        </w:tc>
        <w:tc>
          <w:tcPr>
            <w:tcW w:w="1824" w:type="dxa"/>
            <w:vAlign w:val="center"/>
          </w:tcPr>
          <w:p w14:paraId="1C92CC1B"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Revision</w:t>
            </w:r>
          </w:p>
        </w:tc>
      </w:tr>
      <w:tr w:rsidR="00E9305E" w:rsidRPr="00095417" w14:paraId="269FE747" w14:textId="77777777" w:rsidTr="00E9305E">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21F853D5" w14:textId="0CF9097A" w:rsidR="00E9305E" w:rsidRPr="00095417" w:rsidRDefault="009C7503">
            <w:pPr>
              <w:jc w:val="center"/>
              <w:rPr>
                <w:rFonts w:asciiTheme="minorHAnsi" w:hAnsiTheme="minorHAnsi" w:cstheme="minorHAnsi"/>
                <w:b/>
                <w:bCs/>
                <w:sz w:val="22"/>
                <w:szCs w:val="22"/>
              </w:rPr>
            </w:pPr>
            <w:r>
              <w:rPr>
                <w:rFonts w:asciiTheme="minorHAnsi" w:hAnsiTheme="minorHAnsi" w:cstheme="minorHAnsi"/>
                <w:b/>
                <w:bCs/>
                <w:sz w:val="22"/>
                <w:szCs w:val="22"/>
              </w:rPr>
              <w:t>XXX</w:t>
            </w:r>
          </w:p>
        </w:tc>
        <w:tc>
          <w:tcPr>
            <w:tcW w:w="1784" w:type="dxa"/>
            <w:shd w:val="clear" w:color="auto" w:fill="auto"/>
            <w:vAlign w:val="center"/>
          </w:tcPr>
          <w:p w14:paraId="4EB4C568" w14:textId="27B56DF1" w:rsidR="00E9305E" w:rsidRPr="00095417" w:rsidRDefault="00392060">
            <w:pPr>
              <w:jc w:val="center"/>
              <w:rPr>
                <w:rFonts w:asciiTheme="minorHAnsi" w:hAnsiTheme="minorHAnsi" w:cstheme="minorHAnsi"/>
                <w:b/>
                <w:bCs/>
                <w:sz w:val="22"/>
                <w:szCs w:val="22"/>
              </w:rPr>
            </w:pPr>
            <w:r>
              <w:rPr>
                <w:rFonts w:asciiTheme="minorHAnsi" w:hAnsiTheme="minorHAnsi" w:cstheme="minorHAnsi"/>
                <w:b/>
                <w:bCs/>
                <w:sz w:val="22"/>
                <w:szCs w:val="22"/>
              </w:rPr>
              <w:t>HOD – Sales &amp; BD / Terminal Head</w:t>
            </w:r>
          </w:p>
        </w:tc>
        <w:tc>
          <w:tcPr>
            <w:tcW w:w="1919" w:type="dxa"/>
            <w:shd w:val="clear" w:color="auto" w:fill="auto"/>
            <w:vAlign w:val="center"/>
          </w:tcPr>
          <w:p w14:paraId="0805F503" w14:textId="028F5962" w:rsidR="00E9305E" w:rsidRPr="00095417" w:rsidRDefault="00392060">
            <w:pPr>
              <w:jc w:val="center"/>
              <w:rPr>
                <w:rFonts w:asciiTheme="minorHAnsi" w:hAnsiTheme="minorHAnsi" w:cstheme="minorHAnsi"/>
                <w:b/>
                <w:bCs/>
                <w:sz w:val="22"/>
                <w:szCs w:val="22"/>
              </w:rPr>
            </w:pPr>
            <w:r>
              <w:rPr>
                <w:rFonts w:asciiTheme="minorHAnsi" w:hAnsiTheme="minorHAnsi" w:cstheme="minorHAnsi"/>
                <w:b/>
                <w:bCs/>
                <w:sz w:val="22"/>
                <w:szCs w:val="22"/>
              </w:rPr>
              <w:t>National Sales Head/COE</w:t>
            </w:r>
          </w:p>
        </w:tc>
        <w:tc>
          <w:tcPr>
            <w:tcW w:w="1885" w:type="dxa"/>
            <w:shd w:val="clear" w:color="auto" w:fill="auto"/>
            <w:vAlign w:val="center"/>
          </w:tcPr>
          <w:p w14:paraId="6795197A" w14:textId="5CC103DF" w:rsidR="00E9305E" w:rsidRPr="00095417" w:rsidRDefault="00392060">
            <w:pPr>
              <w:jc w:val="center"/>
              <w:rPr>
                <w:rFonts w:asciiTheme="minorHAnsi" w:hAnsiTheme="minorHAnsi" w:cstheme="minorHAnsi"/>
                <w:b/>
                <w:bCs/>
                <w:sz w:val="22"/>
                <w:szCs w:val="22"/>
              </w:rPr>
            </w:pPr>
            <w:r>
              <w:rPr>
                <w:rFonts w:asciiTheme="minorHAnsi" w:hAnsiTheme="minorHAnsi" w:cstheme="minorHAnsi"/>
                <w:b/>
                <w:bCs/>
                <w:sz w:val="22"/>
                <w:szCs w:val="22"/>
              </w:rPr>
              <w:t>Annual</w:t>
            </w:r>
          </w:p>
        </w:tc>
        <w:tc>
          <w:tcPr>
            <w:tcW w:w="1824" w:type="dxa"/>
            <w:shd w:val="clear" w:color="auto" w:fill="auto"/>
            <w:vAlign w:val="center"/>
          </w:tcPr>
          <w:p w14:paraId="5DFF4FA9" w14:textId="24951813" w:rsidR="00E9305E" w:rsidRPr="00095417" w:rsidRDefault="00392060">
            <w:pPr>
              <w:jc w:val="center"/>
              <w:rPr>
                <w:rFonts w:asciiTheme="minorHAnsi" w:hAnsiTheme="minorHAnsi" w:cstheme="minorHAnsi"/>
                <w:b/>
                <w:bCs/>
                <w:sz w:val="22"/>
                <w:szCs w:val="22"/>
              </w:rPr>
            </w:pPr>
            <w:r>
              <w:rPr>
                <w:rFonts w:asciiTheme="minorHAnsi" w:hAnsiTheme="minorHAnsi" w:cstheme="minorHAnsi"/>
                <w:b/>
                <w:bCs/>
                <w:sz w:val="22"/>
                <w:szCs w:val="22"/>
              </w:rPr>
              <w:t>XXX</w:t>
            </w:r>
          </w:p>
        </w:tc>
      </w:tr>
    </w:tbl>
    <w:tbl>
      <w:tblPr>
        <w:tblStyle w:val="SOPReference"/>
        <w:tblW w:w="0" w:type="auto"/>
        <w:tblInd w:w="0" w:type="dxa"/>
        <w:tblLook w:val="04A0" w:firstRow="1" w:lastRow="0" w:firstColumn="1" w:lastColumn="0" w:noHBand="0" w:noVBand="1"/>
      </w:tblPr>
      <w:tblGrid>
        <w:gridCol w:w="2442"/>
        <w:gridCol w:w="6567"/>
      </w:tblGrid>
      <w:tr w:rsidR="00EC79A4" w:rsidRPr="00095417" w14:paraId="35C03FB9" w14:textId="77777777" w:rsidTr="008275D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79BF04E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SOPP Number</w:t>
            </w:r>
          </w:p>
        </w:tc>
        <w:tc>
          <w:tcPr>
            <w:tcW w:w="6567" w:type="dxa"/>
            <w:vAlign w:val="center"/>
          </w:tcPr>
          <w:p w14:paraId="302C7CE6" w14:textId="77777777" w:rsidR="00EC79A4" w:rsidRPr="00095417" w:rsidRDefault="00EC79A4">
            <w:pPr>
              <w:rPr>
                <w:rFonts w:asciiTheme="minorHAnsi" w:hAnsiTheme="minorHAnsi" w:cstheme="minorHAnsi"/>
              </w:rPr>
            </w:pPr>
            <w:r w:rsidRPr="00095417">
              <w:rPr>
                <w:rFonts w:asciiTheme="minorHAnsi" w:hAnsiTheme="minorHAnsi" w:cstheme="minorHAnsi"/>
              </w:rPr>
              <w:t>1</w:t>
            </w:r>
          </w:p>
        </w:tc>
      </w:tr>
      <w:tr w:rsidR="00EC79A4" w:rsidRPr="00095417" w14:paraId="30B3A1CB" w14:textId="77777777" w:rsidTr="008275D8">
        <w:tc>
          <w:tcPr>
            <w:tcW w:w="2442" w:type="dxa"/>
            <w:shd w:val="clear" w:color="auto" w:fill="D2D2D2"/>
            <w:vAlign w:val="center"/>
          </w:tcPr>
          <w:p w14:paraId="2B597094"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Applicable Entities</w:t>
            </w:r>
          </w:p>
        </w:tc>
        <w:tc>
          <w:tcPr>
            <w:tcW w:w="6567" w:type="dxa"/>
            <w:vAlign w:val="center"/>
          </w:tcPr>
          <w:p w14:paraId="2140A579" w14:textId="77777777" w:rsidR="00EC79A4" w:rsidRPr="00095417" w:rsidRDefault="00EC79A4">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79A4" w:rsidRPr="00095417" w14:paraId="067F1890"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8E64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7E470B0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r>
            <w:tr w:rsidR="00B1464D" w:rsidRPr="00095417" w14:paraId="18EDC836"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0A4CB94" w14:textId="514F96E5" w:rsidR="00B1464D" w:rsidRPr="00095417" w:rsidRDefault="00B1464D" w:rsidP="00B1464D">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Container Terminal</w:t>
                  </w:r>
                </w:p>
              </w:tc>
              <w:tc>
                <w:tcPr>
                  <w:tcW w:w="4236" w:type="dxa"/>
                  <w:tcBorders>
                    <w:top w:val="nil"/>
                    <w:left w:val="nil"/>
                    <w:bottom w:val="single" w:sz="4" w:space="0" w:color="auto"/>
                    <w:right w:val="single" w:sz="4" w:space="0" w:color="auto"/>
                  </w:tcBorders>
                  <w:shd w:val="clear" w:color="auto" w:fill="auto"/>
                  <w:noWrap/>
                  <w:vAlign w:val="bottom"/>
                </w:tcPr>
                <w:p w14:paraId="755CB8D6"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Vishaka Container Terminal – VCTPL</w:t>
                  </w:r>
                </w:p>
                <w:p w14:paraId="012BEE4B"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Kandla Container Terminal – KICT</w:t>
                  </w:r>
                </w:p>
                <w:p w14:paraId="0D61732A"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Haldia Container Terminal – HICT</w:t>
                  </w:r>
                </w:p>
                <w:p w14:paraId="6E8BC369"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Tuticorin Container Terminal – TICT</w:t>
                  </w:r>
                </w:p>
                <w:p w14:paraId="02D47E7C"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Paradip Multipurpose Clean Cargo Terminal – PICT (Container)</w:t>
                  </w:r>
                </w:p>
                <w:p w14:paraId="5D22BE5C" w14:textId="2D050323"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Nhava Sheva Distribution Terminal – NSDT (Container)</w:t>
                  </w:r>
                </w:p>
              </w:tc>
            </w:tr>
            <w:tr w:rsidR="00B1464D" w:rsidRPr="00095417" w14:paraId="1DAA3E20" w14:textId="77777777" w:rsidTr="00B1464D">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4DDFA18" w14:textId="34561003" w:rsidR="00B1464D" w:rsidRPr="00095417" w:rsidRDefault="00B1464D" w:rsidP="00B1464D">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ICD and CFS</w:t>
                  </w:r>
                </w:p>
              </w:tc>
              <w:tc>
                <w:tcPr>
                  <w:tcW w:w="4236" w:type="dxa"/>
                  <w:tcBorders>
                    <w:top w:val="nil"/>
                    <w:left w:val="nil"/>
                    <w:bottom w:val="single" w:sz="4" w:space="0" w:color="auto"/>
                    <w:right w:val="single" w:sz="4" w:space="0" w:color="auto"/>
                  </w:tcBorders>
                  <w:shd w:val="clear" w:color="auto" w:fill="auto"/>
                  <w:noWrap/>
                  <w:vAlign w:val="bottom"/>
                </w:tcPr>
                <w:p w14:paraId="64B119B4"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Delhi Inland Cargo Terminal – DICT</w:t>
                  </w:r>
                </w:p>
                <w:p w14:paraId="79340DB1" w14:textId="77777777"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Vishaka Multipurpose Cargo Terminal – VCTCFS</w:t>
                  </w:r>
                </w:p>
                <w:p w14:paraId="11FC7892" w14:textId="5CFE3071" w:rsidR="00B1464D" w:rsidRPr="00095417" w:rsidRDefault="00B1464D" w:rsidP="00B1464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Mumbai Container Freight Station - MICT</w:t>
                  </w:r>
                </w:p>
              </w:tc>
            </w:tr>
            <w:tr w:rsidR="00827F3D" w:rsidRPr="00095417" w14:paraId="56338D7F"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23D0570" w14:textId="456DC395" w:rsidR="00827F3D" w:rsidRPr="00095417" w:rsidRDefault="00827F3D" w:rsidP="00827F3D">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on-Container Terminal</w:t>
                  </w:r>
                </w:p>
              </w:tc>
              <w:tc>
                <w:tcPr>
                  <w:tcW w:w="4236" w:type="dxa"/>
                  <w:tcBorders>
                    <w:top w:val="nil"/>
                    <w:left w:val="nil"/>
                    <w:bottom w:val="single" w:sz="4" w:space="0" w:color="auto"/>
                    <w:right w:val="single" w:sz="4" w:space="0" w:color="auto"/>
                  </w:tcBorders>
                  <w:shd w:val="clear" w:color="auto" w:fill="auto"/>
                  <w:noWrap/>
                  <w:vAlign w:val="bottom"/>
                </w:tcPr>
                <w:p w14:paraId="1EF4FA68" w14:textId="77777777" w:rsidR="00827F3D" w:rsidRPr="00095417" w:rsidRDefault="00827F3D" w:rsidP="00827F3D">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Paradip Multipurpose Clean Cargo Terminal – PICT (Cargo)</w:t>
                  </w:r>
                </w:p>
                <w:p w14:paraId="501524DA" w14:textId="4A9DE5B4" w:rsidR="00827F3D" w:rsidRPr="00147A48" w:rsidRDefault="00827F3D" w:rsidP="00147A48">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Nhava Sheva Distribution Terminal – NSDT</w:t>
                  </w:r>
                </w:p>
              </w:tc>
            </w:tr>
          </w:tbl>
          <w:p w14:paraId="69850F94" w14:textId="77777777" w:rsidR="00EC79A4" w:rsidRPr="00095417" w:rsidRDefault="00EC79A4">
            <w:pPr>
              <w:rPr>
                <w:rFonts w:asciiTheme="minorHAnsi" w:hAnsiTheme="minorHAnsi" w:cstheme="minorHAnsi"/>
              </w:rPr>
            </w:pPr>
          </w:p>
        </w:tc>
      </w:tr>
      <w:tr w:rsidR="00EC79A4" w:rsidRPr="00095417" w14:paraId="102092AD" w14:textId="77777777" w:rsidTr="008275D8">
        <w:tc>
          <w:tcPr>
            <w:tcW w:w="2442" w:type="dxa"/>
            <w:shd w:val="clear" w:color="auto" w:fill="D2D2D2"/>
            <w:vAlign w:val="center"/>
          </w:tcPr>
          <w:p w14:paraId="7652BA57"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Process Owner</w:t>
            </w:r>
          </w:p>
        </w:tc>
        <w:tc>
          <w:tcPr>
            <w:tcW w:w="6567" w:type="dxa"/>
            <w:vAlign w:val="center"/>
          </w:tcPr>
          <w:p w14:paraId="5EC39463" w14:textId="0CAA6400" w:rsidR="00EC79A4" w:rsidRPr="00095417" w:rsidRDefault="00EC79A4">
            <w:pPr>
              <w:rPr>
                <w:rFonts w:asciiTheme="minorHAnsi" w:hAnsiTheme="minorHAnsi" w:cstheme="minorHAnsi"/>
              </w:rPr>
            </w:pPr>
            <w:r w:rsidRPr="00095417">
              <w:rPr>
                <w:rFonts w:asciiTheme="minorHAnsi" w:hAnsiTheme="minorHAnsi" w:cstheme="minorHAnsi"/>
              </w:rPr>
              <w:t xml:space="preserve">Head of </w:t>
            </w:r>
            <w:r w:rsidR="002E714A">
              <w:rPr>
                <w:rFonts w:asciiTheme="minorHAnsi" w:hAnsiTheme="minorHAnsi" w:cstheme="minorHAnsi"/>
              </w:rPr>
              <w:t>Sales &amp; BD</w:t>
            </w:r>
          </w:p>
        </w:tc>
      </w:tr>
      <w:tr w:rsidR="00EC79A4" w:rsidRPr="00095417" w14:paraId="676DBCC2" w14:textId="77777777" w:rsidTr="008275D8">
        <w:tc>
          <w:tcPr>
            <w:tcW w:w="2442" w:type="dxa"/>
            <w:shd w:val="clear" w:color="auto" w:fill="D2D2D2"/>
            <w:vAlign w:val="center"/>
          </w:tcPr>
          <w:p w14:paraId="4CA7C23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IT Applications</w:t>
            </w:r>
          </w:p>
        </w:tc>
        <w:tc>
          <w:tcPr>
            <w:tcW w:w="6567" w:type="dxa"/>
            <w:vAlign w:val="center"/>
          </w:tcPr>
          <w:tbl>
            <w:tblPr>
              <w:tblW w:w="5798" w:type="dxa"/>
              <w:tblLook w:val="04A0" w:firstRow="1" w:lastRow="0" w:firstColumn="1" w:lastColumn="0" w:noHBand="0" w:noVBand="1"/>
            </w:tblPr>
            <w:tblGrid>
              <w:gridCol w:w="3165"/>
              <w:gridCol w:w="2633"/>
            </w:tblGrid>
            <w:tr w:rsidR="00EC79A4" w:rsidRPr="00095417" w14:paraId="0483D6E0"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557E8"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290A203F"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EC79A4" w:rsidRPr="00095417" w14:paraId="41711B8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50D6F583" w14:textId="46FF3499" w:rsidR="00EC79A4" w:rsidRPr="00095417" w:rsidRDefault="00EC79A4">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PL;</w:t>
                  </w:r>
                  <w:r w:rsidR="00314177" w:rsidRPr="00095417">
                    <w:rPr>
                      <w:rFonts w:asciiTheme="minorHAnsi" w:eastAsia="Times New Roman" w:hAnsiTheme="minorHAnsi" w:cstheme="minorHAnsi"/>
                      <w:color w:val="000000"/>
                      <w:lang w:eastAsia="en-US"/>
                    </w:rPr>
                    <w:t xml:space="preserve"> </w:t>
                  </w:r>
                  <w:r w:rsidRPr="00095417">
                    <w:rPr>
                      <w:rFonts w:asciiTheme="minorHAnsi" w:eastAsia="Times New Roman" w:hAnsiTheme="minorHAnsi" w:cstheme="minorHAnsi"/>
                      <w:color w:val="000000"/>
                      <w:lang w:eastAsia="en-US"/>
                    </w:rPr>
                    <w:t>VCTCFS;</w:t>
                  </w:r>
                  <w:r w:rsidR="00314177" w:rsidRPr="00095417">
                    <w:rPr>
                      <w:rFonts w:asciiTheme="minorHAnsi" w:eastAsia="Times New Roman" w:hAnsiTheme="minorHAnsi" w:cstheme="minorHAnsi"/>
                      <w:color w:val="000000"/>
                      <w:lang w:eastAsia="en-US"/>
                    </w:rPr>
                    <w:t xml:space="preserve"> </w:t>
                  </w:r>
                  <w:r w:rsidRPr="00095417">
                    <w:rPr>
                      <w:rFonts w:asciiTheme="minorHAnsi" w:eastAsia="Times New Roman" w:hAnsiTheme="minorHAnsi" w:cstheme="minorHAnsi"/>
                      <w:color w:val="000000"/>
                      <w:lang w:eastAsia="en-US"/>
                    </w:rPr>
                    <w:t xml:space="preserve">PICT; HICT; </w:t>
                  </w:r>
                  <w:r w:rsidR="00DC0C3F" w:rsidRPr="00095417">
                    <w:rPr>
                      <w:rFonts w:asciiTheme="minorHAnsi" w:eastAsia="Times New Roman" w:hAnsiTheme="minorHAnsi" w:cstheme="minorHAnsi"/>
                      <w:color w:val="000000"/>
                      <w:lang w:eastAsia="en-US"/>
                    </w:rPr>
                    <w:t xml:space="preserve">NSDT; </w:t>
                  </w:r>
                  <w:r w:rsidR="00F8585E" w:rsidRPr="00095417">
                    <w:rPr>
                      <w:rFonts w:asciiTheme="minorHAnsi" w:eastAsia="Times New Roman" w:hAnsiTheme="minorHAnsi" w:cstheme="minorHAnsi"/>
                      <w:color w:val="000000"/>
                      <w:lang w:eastAsia="en-US"/>
                    </w:rPr>
                    <w:t xml:space="preserve">KICT; </w:t>
                  </w:r>
                  <w:r w:rsidR="00576676" w:rsidRPr="00095417">
                    <w:rPr>
                      <w:rFonts w:asciiTheme="minorHAnsi" w:eastAsia="Times New Roman" w:hAnsiTheme="minorHAnsi" w:cstheme="minorHAnsi"/>
                      <w:color w:val="000000"/>
                      <w:lang w:eastAsia="en-US"/>
                    </w:rPr>
                    <w:t>TICT; MICT; DICT</w:t>
                  </w:r>
                </w:p>
              </w:tc>
              <w:tc>
                <w:tcPr>
                  <w:tcW w:w="2633" w:type="dxa"/>
                  <w:tcBorders>
                    <w:top w:val="nil"/>
                    <w:left w:val="nil"/>
                    <w:bottom w:val="single" w:sz="4" w:space="0" w:color="auto"/>
                    <w:right w:val="single" w:sz="4" w:space="0" w:color="auto"/>
                  </w:tcBorders>
                  <w:shd w:val="clear" w:color="auto" w:fill="auto"/>
                  <w:noWrap/>
                  <w:vAlign w:val="bottom"/>
                  <w:hideMark/>
                </w:tcPr>
                <w:p w14:paraId="61958DE3" w14:textId="247667EE" w:rsidR="00EC79A4" w:rsidRPr="00095417" w:rsidRDefault="00EC79A4"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 xml:space="preserve">SAP Hana </w:t>
                  </w:r>
                </w:p>
              </w:tc>
            </w:tr>
            <w:tr w:rsidR="00A944E1" w:rsidRPr="00095417" w14:paraId="5A857FD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461403F4" w14:textId="1AD4801B" w:rsidR="00A944E1" w:rsidRPr="00095417" w:rsidRDefault="00B52343">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PL; VCTCFS; PICT; HICT; KICT; TICT; MICT; DICT</w:t>
                  </w:r>
                </w:p>
              </w:tc>
              <w:tc>
                <w:tcPr>
                  <w:tcW w:w="2633" w:type="dxa"/>
                  <w:tcBorders>
                    <w:top w:val="nil"/>
                    <w:left w:val="nil"/>
                    <w:bottom w:val="single" w:sz="4" w:space="0" w:color="auto"/>
                    <w:right w:val="single" w:sz="4" w:space="0" w:color="auto"/>
                  </w:tcBorders>
                  <w:shd w:val="clear" w:color="auto" w:fill="auto"/>
                  <w:noWrap/>
                  <w:vAlign w:val="bottom"/>
                </w:tcPr>
                <w:p w14:paraId="08E8800F" w14:textId="7E88609C" w:rsidR="00A944E1" w:rsidRPr="00095417" w:rsidRDefault="00B52343" w:rsidP="008244D4">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CRM </w:t>
                  </w:r>
                  <w:proofErr w:type="spellStart"/>
                  <w:r>
                    <w:rPr>
                      <w:rFonts w:asciiTheme="minorHAnsi" w:eastAsia="Times New Roman" w:hAnsiTheme="minorHAnsi" w:cstheme="minorHAnsi"/>
                      <w:color w:val="000000"/>
                      <w:lang w:eastAsia="en-US"/>
                    </w:rPr>
                    <w:t>Zoho</w:t>
                  </w:r>
                  <w:proofErr w:type="spellEnd"/>
                </w:p>
              </w:tc>
            </w:tr>
            <w:tr w:rsidR="00122905" w:rsidRPr="00095417" w14:paraId="498CAE22"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7ABD2DC" w14:textId="654345F3" w:rsidR="00122905" w:rsidRPr="00095417" w:rsidRDefault="00B52343">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PL; VCTCFS; PICT; HICT; KICT; TICT; MICT; DICT</w:t>
                  </w:r>
                </w:p>
              </w:tc>
              <w:tc>
                <w:tcPr>
                  <w:tcW w:w="2633" w:type="dxa"/>
                  <w:tcBorders>
                    <w:top w:val="nil"/>
                    <w:left w:val="nil"/>
                    <w:bottom w:val="single" w:sz="4" w:space="0" w:color="auto"/>
                    <w:right w:val="single" w:sz="4" w:space="0" w:color="auto"/>
                  </w:tcBorders>
                  <w:shd w:val="clear" w:color="auto" w:fill="auto"/>
                  <w:noWrap/>
                  <w:vAlign w:val="bottom"/>
                </w:tcPr>
                <w:p w14:paraId="15C534F1" w14:textId="2D705CBF" w:rsidR="00122905" w:rsidRPr="00095417" w:rsidRDefault="00B52343" w:rsidP="008244D4">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OKR – People’s Box</w:t>
                  </w:r>
                </w:p>
              </w:tc>
            </w:tr>
          </w:tbl>
          <w:p w14:paraId="3BFCAC60" w14:textId="77777777" w:rsidR="00EC79A4" w:rsidRPr="00095417" w:rsidRDefault="00EC79A4">
            <w:pPr>
              <w:rPr>
                <w:rFonts w:asciiTheme="minorHAnsi" w:hAnsiTheme="minorHAnsi" w:cstheme="minorHAnsi"/>
              </w:rPr>
            </w:pPr>
          </w:p>
        </w:tc>
      </w:tr>
      <w:tr w:rsidR="00EC79A4" w:rsidRPr="00095417" w14:paraId="368A0AE6" w14:textId="77777777" w:rsidTr="008275D8">
        <w:trPr>
          <w:trHeight w:val="535"/>
        </w:trPr>
        <w:tc>
          <w:tcPr>
            <w:tcW w:w="2442" w:type="dxa"/>
            <w:shd w:val="clear" w:color="auto" w:fill="D2D2D2"/>
            <w:vAlign w:val="center"/>
          </w:tcPr>
          <w:p w14:paraId="77EF4F2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Guidelines / Policy reference</w:t>
            </w:r>
          </w:p>
        </w:tc>
        <w:tc>
          <w:tcPr>
            <w:tcW w:w="6567" w:type="dxa"/>
            <w:vAlign w:val="center"/>
          </w:tcPr>
          <w:p w14:paraId="32BD05A8" w14:textId="77777777" w:rsidR="00EC79A4" w:rsidRPr="00095417" w:rsidRDefault="00EC79A4">
            <w:pPr>
              <w:rPr>
                <w:rFonts w:asciiTheme="minorHAnsi" w:hAnsiTheme="minorHAnsi" w:cstheme="minorHAnsi"/>
              </w:rPr>
            </w:pPr>
          </w:p>
          <w:p w14:paraId="188EBA34" w14:textId="77777777" w:rsidR="00EC79A4" w:rsidRPr="00095417" w:rsidRDefault="00EC79A4">
            <w:pPr>
              <w:rPr>
                <w:rFonts w:asciiTheme="minorHAnsi" w:hAnsiTheme="minorHAnsi" w:cstheme="minorHAnsi"/>
              </w:rPr>
            </w:pPr>
          </w:p>
        </w:tc>
      </w:tr>
      <w:tr w:rsidR="00EC79A4" w:rsidRPr="00095417" w14:paraId="5A841381" w14:textId="77777777" w:rsidTr="008275D8">
        <w:tc>
          <w:tcPr>
            <w:tcW w:w="2442" w:type="dxa"/>
            <w:shd w:val="clear" w:color="auto" w:fill="D2D2D2"/>
            <w:vAlign w:val="center"/>
          </w:tcPr>
          <w:p w14:paraId="68D0E142"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SOPP Cross References</w:t>
            </w:r>
          </w:p>
        </w:tc>
        <w:tc>
          <w:tcPr>
            <w:tcW w:w="6567" w:type="dxa"/>
            <w:vAlign w:val="center"/>
          </w:tcPr>
          <w:p w14:paraId="38601EA3" w14:textId="77777777" w:rsidR="00EC79A4" w:rsidRPr="00095417" w:rsidRDefault="00EC79A4">
            <w:pPr>
              <w:rPr>
                <w:rFonts w:asciiTheme="minorHAnsi" w:hAnsiTheme="minorHAnsi" w:cstheme="minorHAnsi"/>
              </w:rPr>
            </w:pPr>
          </w:p>
        </w:tc>
      </w:tr>
    </w:tbl>
    <w:p w14:paraId="44306DC1"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10EF6374" w14:textId="77777777" w:rsidR="006D7410" w:rsidRPr="00095417" w:rsidRDefault="00E74294">
      <w:pPr>
        <w:rPr>
          <w:rFonts w:asciiTheme="minorHAnsi" w:hAnsiTheme="minorHAnsi" w:cstheme="minorHAnsi"/>
          <w:b/>
          <w:bCs/>
          <w:sz w:val="24"/>
          <w:szCs w:val="24"/>
        </w:rPr>
      </w:pPr>
      <w:r w:rsidRPr="00095417">
        <w:rPr>
          <w:rFonts w:asciiTheme="minorHAnsi" w:hAnsiTheme="minorHAnsi" w:cstheme="minorHAnsi"/>
          <w:b/>
          <w:bCs/>
          <w:sz w:val="24"/>
          <w:szCs w:val="24"/>
        </w:rPr>
        <w:t>Contents</w:t>
      </w:r>
    </w:p>
    <w:p w14:paraId="3904703B" w14:textId="0E984779" w:rsidR="004160BB"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095417">
        <w:rPr>
          <w:rFonts w:asciiTheme="minorHAnsi" w:hAnsiTheme="minorHAnsi" w:cstheme="minorHAnsi"/>
          <w:sz w:val="22"/>
          <w:szCs w:val="22"/>
        </w:rPr>
        <w:fldChar w:fldCharType="begin"/>
      </w:r>
      <w:r w:rsidRPr="00095417">
        <w:rPr>
          <w:rFonts w:asciiTheme="minorHAnsi" w:hAnsiTheme="minorHAnsi" w:cstheme="minorHAnsi"/>
          <w:sz w:val="22"/>
          <w:szCs w:val="22"/>
        </w:rPr>
        <w:instrText>TOC \o 1-3 \h \z \u</w:instrText>
      </w:r>
      <w:r w:rsidRPr="00095417">
        <w:rPr>
          <w:rFonts w:asciiTheme="minorHAnsi" w:hAnsiTheme="minorHAnsi" w:cstheme="minorHAnsi"/>
          <w:sz w:val="22"/>
          <w:szCs w:val="22"/>
        </w:rPr>
        <w:fldChar w:fldCharType="separate"/>
      </w:r>
      <w:hyperlink w:anchor="_Toc193208762" w:history="1">
        <w:r w:rsidR="004160BB" w:rsidRPr="00E83669">
          <w:rPr>
            <w:rStyle w:val="Hyperlink"/>
            <w:rFonts w:eastAsia="Times New Roman" w:cstheme="minorHAnsi"/>
            <w:noProof/>
          </w:rPr>
          <w:t>Pre Sales to Order Closure</w:t>
        </w:r>
        <w:r w:rsidR="004160BB">
          <w:rPr>
            <w:noProof/>
            <w:webHidden/>
          </w:rPr>
          <w:tab/>
        </w:r>
        <w:r w:rsidR="004160BB">
          <w:rPr>
            <w:noProof/>
            <w:webHidden/>
          </w:rPr>
          <w:fldChar w:fldCharType="begin"/>
        </w:r>
        <w:r w:rsidR="004160BB">
          <w:rPr>
            <w:noProof/>
            <w:webHidden/>
          </w:rPr>
          <w:instrText xml:space="preserve"> PAGEREF _Toc193208762 \h </w:instrText>
        </w:r>
        <w:r w:rsidR="004160BB">
          <w:rPr>
            <w:noProof/>
            <w:webHidden/>
          </w:rPr>
        </w:r>
        <w:r w:rsidR="004160BB">
          <w:rPr>
            <w:noProof/>
            <w:webHidden/>
          </w:rPr>
          <w:fldChar w:fldCharType="separate"/>
        </w:r>
        <w:r w:rsidR="004160BB">
          <w:rPr>
            <w:noProof/>
            <w:webHidden/>
          </w:rPr>
          <w:t>1</w:t>
        </w:r>
        <w:r w:rsidR="004160BB">
          <w:rPr>
            <w:noProof/>
            <w:webHidden/>
          </w:rPr>
          <w:fldChar w:fldCharType="end"/>
        </w:r>
      </w:hyperlink>
    </w:p>
    <w:p w14:paraId="7A524B9D" w14:textId="62938362" w:rsidR="004160BB" w:rsidRDefault="00462F8A">
      <w:pPr>
        <w:pStyle w:val="TOC2"/>
        <w:rPr>
          <w:rFonts w:asciiTheme="minorHAnsi" w:eastAsiaTheme="minorEastAsia" w:hAnsiTheme="minorHAnsi" w:cstheme="minorBidi"/>
          <w:noProof/>
          <w:kern w:val="2"/>
          <w:sz w:val="22"/>
          <w:szCs w:val="22"/>
          <w:lang w:eastAsia="en-US"/>
          <w14:ligatures w14:val="standardContextual"/>
        </w:rPr>
      </w:pPr>
      <w:hyperlink w:anchor="_Toc193208763" w:history="1">
        <w:r w:rsidR="004160BB" w:rsidRPr="00E83669">
          <w:rPr>
            <w:rStyle w:val="Hyperlink"/>
            <w:rFonts w:cstheme="minorHAnsi"/>
            <w:noProof/>
          </w:rPr>
          <w:t>Executive Summary</w:t>
        </w:r>
        <w:r w:rsidR="004160BB">
          <w:rPr>
            <w:noProof/>
            <w:webHidden/>
          </w:rPr>
          <w:tab/>
        </w:r>
        <w:r w:rsidR="004160BB">
          <w:rPr>
            <w:noProof/>
            <w:webHidden/>
          </w:rPr>
          <w:fldChar w:fldCharType="begin"/>
        </w:r>
        <w:r w:rsidR="004160BB">
          <w:rPr>
            <w:noProof/>
            <w:webHidden/>
          </w:rPr>
          <w:instrText xml:space="preserve"> PAGEREF _Toc193208763 \h </w:instrText>
        </w:r>
        <w:r w:rsidR="004160BB">
          <w:rPr>
            <w:noProof/>
            <w:webHidden/>
          </w:rPr>
        </w:r>
        <w:r w:rsidR="004160BB">
          <w:rPr>
            <w:noProof/>
            <w:webHidden/>
          </w:rPr>
          <w:fldChar w:fldCharType="separate"/>
        </w:r>
        <w:r w:rsidR="004160BB">
          <w:rPr>
            <w:noProof/>
            <w:webHidden/>
          </w:rPr>
          <w:t>6</w:t>
        </w:r>
        <w:r w:rsidR="004160BB">
          <w:rPr>
            <w:noProof/>
            <w:webHidden/>
          </w:rPr>
          <w:fldChar w:fldCharType="end"/>
        </w:r>
      </w:hyperlink>
    </w:p>
    <w:p w14:paraId="422BD17A" w14:textId="196CE4A5" w:rsidR="004160BB" w:rsidRDefault="00462F8A">
      <w:pPr>
        <w:pStyle w:val="TOC2"/>
        <w:rPr>
          <w:rFonts w:asciiTheme="minorHAnsi" w:eastAsiaTheme="minorEastAsia" w:hAnsiTheme="minorHAnsi" w:cstheme="minorBidi"/>
          <w:noProof/>
          <w:kern w:val="2"/>
          <w:sz w:val="22"/>
          <w:szCs w:val="22"/>
          <w:lang w:eastAsia="en-US"/>
          <w14:ligatures w14:val="standardContextual"/>
        </w:rPr>
      </w:pPr>
      <w:hyperlink w:anchor="_Toc193208764" w:history="1">
        <w:r w:rsidR="004160BB" w:rsidRPr="00E83669">
          <w:rPr>
            <w:rStyle w:val="Hyperlink"/>
            <w:rFonts w:cstheme="minorHAnsi"/>
            <w:noProof/>
          </w:rPr>
          <w:t>Abbreviations and Definitions</w:t>
        </w:r>
        <w:r w:rsidR="004160BB">
          <w:rPr>
            <w:noProof/>
            <w:webHidden/>
          </w:rPr>
          <w:tab/>
        </w:r>
        <w:r w:rsidR="004160BB">
          <w:rPr>
            <w:noProof/>
            <w:webHidden/>
          </w:rPr>
          <w:fldChar w:fldCharType="begin"/>
        </w:r>
        <w:r w:rsidR="004160BB">
          <w:rPr>
            <w:noProof/>
            <w:webHidden/>
          </w:rPr>
          <w:instrText xml:space="preserve"> PAGEREF _Toc193208764 \h </w:instrText>
        </w:r>
        <w:r w:rsidR="004160BB">
          <w:rPr>
            <w:noProof/>
            <w:webHidden/>
          </w:rPr>
        </w:r>
        <w:r w:rsidR="004160BB">
          <w:rPr>
            <w:noProof/>
            <w:webHidden/>
          </w:rPr>
          <w:fldChar w:fldCharType="separate"/>
        </w:r>
        <w:r w:rsidR="004160BB">
          <w:rPr>
            <w:noProof/>
            <w:webHidden/>
          </w:rPr>
          <w:t>7</w:t>
        </w:r>
        <w:r w:rsidR="004160BB">
          <w:rPr>
            <w:noProof/>
            <w:webHidden/>
          </w:rPr>
          <w:fldChar w:fldCharType="end"/>
        </w:r>
      </w:hyperlink>
    </w:p>
    <w:p w14:paraId="5156273D" w14:textId="7E61EAF0" w:rsidR="004160BB" w:rsidRDefault="00462F8A">
      <w:pPr>
        <w:pStyle w:val="TOC2"/>
        <w:rPr>
          <w:rFonts w:asciiTheme="minorHAnsi" w:eastAsiaTheme="minorEastAsia" w:hAnsiTheme="minorHAnsi" w:cstheme="minorBidi"/>
          <w:noProof/>
          <w:kern w:val="2"/>
          <w:sz w:val="22"/>
          <w:szCs w:val="22"/>
          <w:lang w:eastAsia="en-US"/>
          <w14:ligatures w14:val="standardContextual"/>
        </w:rPr>
      </w:pPr>
      <w:hyperlink w:anchor="_Toc193208766" w:history="1">
        <w:r w:rsidR="004160BB" w:rsidRPr="00E83669">
          <w:rPr>
            <w:rStyle w:val="Hyperlink"/>
            <w:rFonts w:cstheme="minorHAnsi"/>
            <w:noProof/>
          </w:rPr>
          <w:t xml:space="preserve">Organization Structure </w:t>
        </w:r>
        <w:r w:rsidR="004160BB">
          <w:rPr>
            <w:noProof/>
            <w:webHidden/>
          </w:rPr>
          <w:tab/>
        </w:r>
        <w:r w:rsidR="004160BB">
          <w:rPr>
            <w:noProof/>
            <w:webHidden/>
          </w:rPr>
          <w:fldChar w:fldCharType="begin"/>
        </w:r>
        <w:r w:rsidR="004160BB">
          <w:rPr>
            <w:noProof/>
            <w:webHidden/>
          </w:rPr>
          <w:instrText xml:space="preserve"> PAGEREF _Toc193208766 \h </w:instrText>
        </w:r>
        <w:r w:rsidR="004160BB">
          <w:rPr>
            <w:noProof/>
            <w:webHidden/>
          </w:rPr>
        </w:r>
        <w:r w:rsidR="004160BB">
          <w:rPr>
            <w:noProof/>
            <w:webHidden/>
          </w:rPr>
          <w:fldChar w:fldCharType="separate"/>
        </w:r>
        <w:r w:rsidR="004160BB">
          <w:rPr>
            <w:noProof/>
            <w:webHidden/>
          </w:rPr>
          <w:t>9</w:t>
        </w:r>
        <w:r w:rsidR="004160BB">
          <w:rPr>
            <w:noProof/>
            <w:webHidden/>
          </w:rPr>
          <w:fldChar w:fldCharType="end"/>
        </w:r>
      </w:hyperlink>
    </w:p>
    <w:p w14:paraId="712C2B18" w14:textId="56729C51" w:rsidR="004160BB" w:rsidRDefault="00462F8A">
      <w:pPr>
        <w:pStyle w:val="TOC3"/>
        <w:rPr>
          <w:rFonts w:asciiTheme="minorHAnsi" w:eastAsiaTheme="minorEastAsia" w:hAnsiTheme="minorHAnsi" w:cstheme="minorBidi"/>
          <w:noProof/>
          <w:kern w:val="2"/>
          <w:sz w:val="22"/>
          <w:szCs w:val="22"/>
          <w:lang w:eastAsia="en-US"/>
          <w14:ligatures w14:val="standardContextual"/>
        </w:rPr>
      </w:pPr>
      <w:hyperlink w:anchor="_Toc193208767" w:history="1">
        <w:r w:rsidR="004160BB">
          <w:rPr>
            <w:rStyle w:val="Hyperlink"/>
            <w:rFonts w:cstheme="minorHAnsi"/>
            <w:noProof/>
          </w:rPr>
          <w:t>Process Flow</w:t>
        </w:r>
        <w:r w:rsidR="004160BB">
          <w:rPr>
            <w:noProof/>
            <w:webHidden/>
          </w:rPr>
          <w:tab/>
        </w:r>
        <w:r w:rsidR="004160BB">
          <w:rPr>
            <w:noProof/>
            <w:webHidden/>
          </w:rPr>
          <w:fldChar w:fldCharType="begin"/>
        </w:r>
        <w:r w:rsidR="004160BB">
          <w:rPr>
            <w:noProof/>
            <w:webHidden/>
          </w:rPr>
          <w:instrText xml:space="preserve"> PAGEREF _Toc193208767 \h </w:instrText>
        </w:r>
        <w:r w:rsidR="004160BB">
          <w:rPr>
            <w:noProof/>
            <w:webHidden/>
          </w:rPr>
        </w:r>
        <w:r w:rsidR="004160BB">
          <w:rPr>
            <w:noProof/>
            <w:webHidden/>
          </w:rPr>
          <w:fldChar w:fldCharType="separate"/>
        </w:r>
        <w:r w:rsidR="004160BB">
          <w:rPr>
            <w:noProof/>
            <w:webHidden/>
          </w:rPr>
          <w:t>1</w:t>
        </w:r>
        <w:r w:rsidR="004F743E">
          <w:rPr>
            <w:noProof/>
            <w:webHidden/>
          </w:rPr>
          <w:t>0</w:t>
        </w:r>
        <w:r w:rsidR="004160BB">
          <w:rPr>
            <w:noProof/>
            <w:webHidden/>
          </w:rPr>
          <w:fldChar w:fldCharType="end"/>
        </w:r>
      </w:hyperlink>
    </w:p>
    <w:p w14:paraId="467E330D" w14:textId="0E2E55D9" w:rsidR="004160BB" w:rsidRDefault="00462F8A">
      <w:pPr>
        <w:pStyle w:val="TOC3"/>
        <w:rPr>
          <w:rFonts w:asciiTheme="minorHAnsi" w:eastAsiaTheme="minorEastAsia" w:hAnsiTheme="minorHAnsi" w:cstheme="minorBidi"/>
          <w:noProof/>
          <w:kern w:val="2"/>
          <w:sz w:val="22"/>
          <w:szCs w:val="22"/>
          <w:lang w:eastAsia="en-US"/>
          <w14:ligatures w14:val="standardContextual"/>
        </w:rPr>
      </w:pPr>
      <w:hyperlink w:anchor="_Toc193208768" w:history="1">
        <w:r w:rsidR="004160BB" w:rsidRPr="004160BB">
          <w:rPr>
            <w:rStyle w:val="Hyperlink"/>
            <w:rFonts w:cstheme="minorHAnsi"/>
            <w:noProof/>
          </w:rPr>
          <w:t>Sales Planning Activity and Budget Analysis</w:t>
        </w:r>
        <w:r w:rsidR="004160BB">
          <w:rPr>
            <w:noProof/>
            <w:webHidden/>
          </w:rPr>
          <w:tab/>
        </w:r>
        <w:r w:rsidR="004160BB">
          <w:rPr>
            <w:noProof/>
            <w:webHidden/>
          </w:rPr>
          <w:fldChar w:fldCharType="begin"/>
        </w:r>
        <w:r w:rsidR="004160BB">
          <w:rPr>
            <w:noProof/>
            <w:webHidden/>
          </w:rPr>
          <w:instrText xml:space="preserve"> PAGEREF _Toc193208768 \h </w:instrText>
        </w:r>
        <w:r w:rsidR="004160BB">
          <w:rPr>
            <w:noProof/>
            <w:webHidden/>
          </w:rPr>
        </w:r>
        <w:r w:rsidR="004160BB">
          <w:rPr>
            <w:noProof/>
            <w:webHidden/>
          </w:rPr>
          <w:fldChar w:fldCharType="separate"/>
        </w:r>
        <w:r w:rsidR="004160BB">
          <w:rPr>
            <w:noProof/>
            <w:webHidden/>
          </w:rPr>
          <w:t>1</w:t>
        </w:r>
        <w:r w:rsidR="004F743E">
          <w:rPr>
            <w:noProof/>
            <w:webHidden/>
          </w:rPr>
          <w:t>1</w:t>
        </w:r>
        <w:r w:rsidR="004160BB">
          <w:rPr>
            <w:noProof/>
            <w:webHidden/>
          </w:rPr>
          <w:fldChar w:fldCharType="end"/>
        </w:r>
      </w:hyperlink>
    </w:p>
    <w:p w14:paraId="727952F6" w14:textId="7214A796" w:rsidR="004160BB" w:rsidRDefault="00462F8A">
      <w:pPr>
        <w:pStyle w:val="TOC3"/>
        <w:rPr>
          <w:rFonts w:asciiTheme="minorHAnsi" w:eastAsiaTheme="minorEastAsia" w:hAnsiTheme="minorHAnsi" w:cstheme="minorBidi"/>
          <w:noProof/>
          <w:kern w:val="2"/>
          <w:sz w:val="22"/>
          <w:szCs w:val="22"/>
          <w:lang w:eastAsia="en-US"/>
          <w14:ligatures w14:val="standardContextual"/>
        </w:rPr>
      </w:pPr>
      <w:hyperlink w:anchor="_Toc193208769" w:history="1">
        <w:r w:rsidR="004160BB" w:rsidRPr="004160BB">
          <w:rPr>
            <w:rStyle w:val="Hyperlink"/>
            <w:rFonts w:cstheme="minorHAnsi"/>
            <w:noProof/>
          </w:rPr>
          <w:t>Identification of Customers, Services, Strategy and evaluation</w:t>
        </w:r>
        <w:r w:rsidR="004160BB">
          <w:rPr>
            <w:noProof/>
            <w:webHidden/>
          </w:rPr>
          <w:tab/>
        </w:r>
        <w:r w:rsidR="004160BB">
          <w:rPr>
            <w:noProof/>
            <w:webHidden/>
          </w:rPr>
          <w:fldChar w:fldCharType="begin"/>
        </w:r>
        <w:r w:rsidR="004160BB">
          <w:rPr>
            <w:noProof/>
            <w:webHidden/>
          </w:rPr>
          <w:instrText xml:space="preserve"> PAGEREF _Toc193208769 \h </w:instrText>
        </w:r>
        <w:r w:rsidR="004160BB">
          <w:rPr>
            <w:noProof/>
            <w:webHidden/>
          </w:rPr>
        </w:r>
        <w:r w:rsidR="004160BB">
          <w:rPr>
            <w:noProof/>
            <w:webHidden/>
          </w:rPr>
          <w:fldChar w:fldCharType="separate"/>
        </w:r>
        <w:r w:rsidR="004160BB">
          <w:rPr>
            <w:noProof/>
            <w:webHidden/>
          </w:rPr>
          <w:t>1</w:t>
        </w:r>
        <w:r w:rsidR="004F743E">
          <w:rPr>
            <w:noProof/>
            <w:webHidden/>
          </w:rPr>
          <w:t>3</w:t>
        </w:r>
        <w:r w:rsidR="004160BB">
          <w:rPr>
            <w:noProof/>
            <w:webHidden/>
          </w:rPr>
          <w:fldChar w:fldCharType="end"/>
        </w:r>
      </w:hyperlink>
    </w:p>
    <w:p w14:paraId="33708E05" w14:textId="22A3B247" w:rsidR="004160BB" w:rsidRDefault="00462F8A">
      <w:pPr>
        <w:pStyle w:val="TOC3"/>
        <w:rPr>
          <w:rFonts w:asciiTheme="minorHAnsi" w:eastAsiaTheme="minorEastAsia" w:hAnsiTheme="minorHAnsi" w:cstheme="minorBidi"/>
          <w:noProof/>
          <w:kern w:val="2"/>
          <w:sz w:val="22"/>
          <w:szCs w:val="22"/>
          <w:lang w:eastAsia="en-US"/>
          <w14:ligatures w14:val="standardContextual"/>
        </w:rPr>
      </w:pPr>
      <w:hyperlink w:anchor="_Toc193208770" w:history="1">
        <w:r w:rsidR="004160BB" w:rsidRPr="004160BB">
          <w:rPr>
            <w:rStyle w:val="Hyperlink"/>
            <w:rFonts w:cstheme="minorHAnsi"/>
            <w:noProof/>
          </w:rPr>
          <w:t>Sales Enquiry Process</w:t>
        </w:r>
        <w:r w:rsidR="004160BB">
          <w:rPr>
            <w:noProof/>
            <w:webHidden/>
          </w:rPr>
          <w:tab/>
        </w:r>
        <w:r w:rsidR="004160BB">
          <w:rPr>
            <w:noProof/>
            <w:webHidden/>
          </w:rPr>
          <w:fldChar w:fldCharType="begin"/>
        </w:r>
        <w:r w:rsidR="004160BB">
          <w:rPr>
            <w:noProof/>
            <w:webHidden/>
          </w:rPr>
          <w:instrText xml:space="preserve"> PAGEREF _Toc193208770 \h </w:instrText>
        </w:r>
        <w:r w:rsidR="004160BB">
          <w:rPr>
            <w:noProof/>
            <w:webHidden/>
          </w:rPr>
        </w:r>
        <w:r w:rsidR="004160BB">
          <w:rPr>
            <w:noProof/>
            <w:webHidden/>
          </w:rPr>
          <w:fldChar w:fldCharType="separate"/>
        </w:r>
        <w:r w:rsidR="004160BB">
          <w:rPr>
            <w:noProof/>
            <w:webHidden/>
          </w:rPr>
          <w:t>1</w:t>
        </w:r>
        <w:r w:rsidR="004F743E">
          <w:rPr>
            <w:noProof/>
            <w:webHidden/>
          </w:rPr>
          <w:t>4</w:t>
        </w:r>
        <w:r w:rsidR="004160BB">
          <w:rPr>
            <w:noProof/>
            <w:webHidden/>
          </w:rPr>
          <w:fldChar w:fldCharType="end"/>
        </w:r>
      </w:hyperlink>
    </w:p>
    <w:p w14:paraId="000529F7" w14:textId="00995CB8" w:rsidR="004160BB" w:rsidRDefault="00462F8A">
      <w:pPr>
        <w:pStyle w:val="TOC3"/>
        <w:rPr>
          <w:rStyle w:val="Hyperlink"/>
          <w:noProof/>
        </w:rPr>
      </w:pPr>
      <w:hyperlink w:anchor="_Toc193208771" w:history="1">
        <w:r w:rsidR="004160BB" w:rsidRPr="004160BB">
          <w:rPr>
            <w:rStyle w:val="Hyperlink"/>
            <w:rFonts w:cstheme="minorHAnsi"/>
            <w:noProof/>
          </w:rPr>
          <w:t>Customer Onboarding Activity</w:t>
        </w:r>
        <w:r w:rsidR="004160BB">
          <w:rPr>
            <w:noProof/>
            <w:webHidden/>
          </w:rPr>
          <w:tab/>
        </w:r>
        <w:r w:rsidR="004160BB">
          <w:rPr>
            <w:noProof/>
            <w:webHidden/>
          </w:rPr>
          <w:fldChar w:fldCharType="begin"/>
        </w:r>
        <w:r w:rsidR="004160BB">
          <w:rPr>
            <w:noProof/>
            <w:webHidden/>
          </w:rPr>
          <w:instrText xml:space="preserve"> PAGEREF _Toc193208771 \h </w:instrText>
        </w:r>
        <w:r w:rsidR="004160BB">
          <w:rPr>
            <w:noProof/>
            <w:webHidden/>
          </w:rPr>
        </w:r>
        <w:r w:rsidR="004160BB">
          <w:rPr>
            <w:noProof/>
            <w:webHidden/>
          </w:rPr>
          <w:fldChar w:fldCharType="separate"/>
        </w:r>
        <w:r w:rsidR="004F743E">
          <w:rPr>
            <w:noProof/>
            <w:webHidden/>
          </w:rPr>
          <w:t>17</w:t>
        </w:r>
        <w:r w:rsidR="004160BB">
          <w:rPr>
            <w:noProof/>
            <w:webHidden/>
          </w:rPr>
          <w:fldChar w:fldCharType="end"/>
        </w:r>
      </w:hyperlink>
    </w:p>
    <w:p w14:paraId="5CAF900E" w14:textId="4F759AD1" w:rsidR="004160BB" w:rsidRDefault="00462F8A" w:rsidP="004160BB">
      <w:pPr>
        <w:pStyle w:val="TOC3"/>
        <w:rPr>
          <w:rFonts w:asciiTheme="minorHAnsi" w:eastAsiaTheme="minorEastAsia" w:hAnsiTheme="minorHAnsi" w:cstheme="minorBidi"/>
          <w:noProof/>
          <w:kern w:val="2"/>
          <w:sz w:val="22"/>
          <w:szCs w:val="22"/>
          <w:lang w:eastAsia="en-US"/>
          <w14:ligatures w14:val="standardContextual"/>
        </w:rPr>
      </w:pPr>
      <w:hyperlink w:anchor="_Toc193208771" w:history="1">
        <w:r w:rsidR="004160BB" w:rsidRPr="004160BB">
          <w:rPr>
            <w:rStyle w:val="Hyperlink"/>
            <w:rFonts w:cstheme="minorHAnsi"/>
            <w:noProof/>
          </w:rPr>
          <w:t>Monitoring Goals, KPI's and Customer Activities,</w:t>
        </w:r>
        <w:r w:rsidR="004160BB">
          <w:rPr>
            <w:noProof/>
            <w:webHidden/>
          </w:rPr>
          <w:tab/>
        </w:r>
        <w:r w:rsidR="004160BB">
          <w:rPr>
            <w:noProof/>
            <w:webHidden/>
          </w:rPr>
          <w:fldChar w:fldCharType="begin"/>
        </w:r>
        <w:r w:rsidR="004160BB">
          <w:rPr>
            <w:noProof/>
            <w:webHidden/>
          </w:rPr>
          <w:instrText xml:space="preserve"> PAGEREF _Toc193208771 \h </w:instrText>
        </w:r>
        <w:r w:rsidR="004160BB">
          <w:rPr>
            <w:noProof/>
            <w:webHidden/>
          </w:rPr>
        </w:r>
        <w:r w:rsidR="004160BB">
          <w:rPr>
            <w:noProof/>
            <w:webHidden/>
          </w:rPr>
          <w:fldChar w:fldCharType="separate"/>
        </w:r>
        <w:r w:rsidR="004F743E">
          <w:rPr>
            <w:noProof/>
            <w:webHidden/>
          </w:rPr>
          <w:t>18</w:t>
        </w:r>
        <w:r w:rsidR="004160BB">
          <w:rPr>
            <w:noProof/>
            <w:webHidden/>
          </w:rPr>
          <w:fldChar w:fldCharType="end"/>
        </w:r>
      </w:hyperlink>
    </w:p>
    <w:p w14:paraId="283D8F4F" w14:textId="22A5D0A3" w:rsidR="004160BB" w:rsidRPr="004160BB" w:rsidRDefault="00462F8A" w:rsidP="004160BB">
      <w:pPr>
        <w:pStyle w:val="TOC3"/>
        <w:rPr>
          <w:rFonts w:asciiTheme="minorHAnsi" w:eastAsiaTheme="minorEastAsia" w:hAnsiTheme="minorHAnsi" w:cstheme="minorBidi"/>
          <w:noProof/>
          <w:kern w:val="2"/>
          <w:sz w:val="22"/>
          <w:szCs w:val="22"/>
          <w:lang w:eastAsia="en-US"/>
          <w14:ligatures w14:val="standardContextual"/>
        </w:rPr>
      </w:pPr>
      <w:hyperlink w:anchor="_Toc193208771" w:history="1">
        <w:r w:rsidR="004160BB" w:rsidRPr="004160BB">
          <w:rPr>
            <w:rStyle w:val="Hyperlink"/>
            <w:rFonts w:cstheme="minorHAnsi"/>
            <w:noProof/>
          </w:rPr>
          <w:t>Post-Assessment and Continuous Improvement</w:t>
        </w:r>
        <w:r w:rsidR="004160BB">
          <w:rPr>
            <w:noProof/>
            <w:webHidden/>
          </w:rPr>
          <w:tab/>
        </w:r>
        <w:r w:rsidR="004160BB">
          <w:rPr>
            <w:noProof/>
            <w:webHidden/>
          </w:rPr>
          <w:fldChar w:fldCharType="begin"/>
        </w:r>
        <w:r w:rsidR="004160BB">
          <w:rPr>
            <w:noProof/>
            <w:webHidden/>
          </w:rPr>
          <w:instrText xml:space="preserve"> PAGEREF _Toc193208771 \h </w:instrText>
        </w:r>
        <w:r w:rsidR="004160BB">
          <w:rPr>
            <w:noProof/>
            <w:webHidden/>
          </w:rPr>
        </w:r>
        <w:r w:rsidR="004160BB">
          <w:rPr>
            <w:noProof/>
            <w:webHidden/>
          </w:rPr>
          <w:fldChar w:fldCharType="separate"/>
        </w:r>
        <w:r w:rsidR="004160BB">
          <w:rPr>
            <w:noProof/>
            <w:webHidden/>
          </w:rPr>
          <w:t>2</w:t>
        </w:r>
        <w:r w:rsidR="004F743E">
          <w:rPr>
            <w:noProof/>
            <w:webHidden/>
          </w:rPr>
          <w:t>0</w:t>
        </w:r>
        <w:r w:rsidR="004160BB">
          <w:rPr>
            <w:noProof/>
            <w:webHidden/>
          </w:rPr>
          <w:fldChar w:fldCharType="end"/>
        </w:r>
      </w:hyperlink>
    </w:p>
    <w:p w14:paraId="61279B88" w14:textId="4BBB8DB8" w:rsidR="004160BB" w:rsidRDefault="00462F8A">
      <w:pPr>
        <w:pStyle w:val="TOC2"/>
        <w:rPr>
          <w:rFonts w:asciiTheme="minorHAnsi" w:eastAsiaTheme="minorEastAsia" w:hAnsiTheme="minorHAnsi" w:cstheme="minorBidi"/>
          <w:noProof/>
          <w:kern w:val="2"/>
          <w:sz w:val="22"/>
          <w:szCs w:val="22"/>
          <w:lang w:eastAsia="en-US"/>
          <w14:ligatures w14:val="standardContextual"/>
        </w:rPr>
      </w:pPr>
      <w:hyperlink w:anchor="_Toc193208772" w:history="1">
        <w:r w:rsidR="004160BB" w:rsidRPr="00E83669">
          <w:rPr>
            <w:rStyle w:val="Hyperlink"/>
            <w:rFonts w:cstheme="minorHAnsi"/>
            <w:noProof/>
          </w:rPr>
          <w:t>Symbols/ legends used in flowcharts.</w:t>
        </w:r>
        <w:r w:rsidR="004160BB">
          <w:rPr>
            <w:noProof/>
            <w:webHidden/>
          </w:rPr>
          <w:tab/>
        </w:r>
        <w:r w:rsidR="004160BB">
          <w:rPr>
            <w:noProof/>
            <w:webHidden/>
          </w:rPr>
          <w:fldChar w:fldCharType="begin"/>
        </w:r>
        <w:r w:rsidR="004160BB">
          <w:rPr>
            <w:noProof/>
            <w:webHidden/>
          </w:rPr>
          <w:instrText xml:space="preserve"> PAGEREF _Toc193208772 \h </w:instrText>
        </w:r>
        <w:r w:rsidR="004160BB">
          <w:rPr>
            <w:noProof/>
            <w:webHidden/>
          </w:rPr>
        </w:r>
        <w:r w:rsidR="004160BB">
          <w:rPr>
            <w:noProof/>
            <w:webHidden/>
          </w:rPr>
          <w:fldChar w:fldCharType="separate"/>
        </w:r>
        <w:r w:rsidR="004160BB">
          <w:rPr>
            <w:noProof/>
            <w:webHidden/>
          </w:rPr>
          <w:t>22</w:t>
        </w:r>
        <w:r w:rsidR="004160BB">
          <w:rPr>
            <w:noProof/>
            <w:webHidden/>
          </w:rPr>
          <w:fldChar w:fldCharType="end"/>
        </w:r>
      </w:hyperlink>
    </w:p>
    <w:p w14:paraId="2A3740D1" w14:textId="4786901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fldChar w:fldCharType="end"/>
      </w:r>
    </w:p>
    <w:p w14:paraId="24BE52AA"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34761B33" w14:textId="77777777" w:rsidR="006D7410" w:rsidRPr="00095417" w:rsidRDefault="00E74294">
      <w:pPr>
        <w:pStyle w:val="Heading2"/>
        <w:rPr>
          <w:rFonts w:asciiTheme="minorHAnsi" w:hAnsiTheme="minorHAnsi" w:cstheme="minorHAnsi"/>
          <w:sz w:val="24"/>
          <w:szCs w:val="24"/>
        </w:rPr>
      </w:pPr>
      <w:bookmarkStart w:id="1" w:name="_Toc183972178"/>
      <w:bookmarkStart w:id="2" w:name="_Toc193208763"/>
      <w:r w:rsidRPr="00095417">
        <w:rPr>
          <w:rFonts w:asciiTheme="minorHAnsi" w:hAnsiTheme="minorHAnsi" w:cstheme="minorHAnsi"/>
          <w:sz w:val="24"/>
          <w:szCs w:val="24"/>
        </w:rPr>
        <w:t>Executive Summary</w:t>
      </w:r>
      <w:bookmarkEnd w:id="1"/>
      <w:bookmarkEnd w:id="2"/>
    </w:p>
    <w:p w14:paraId="31FE4C65" w14:textId="77777777" w:rsidR="00D51509" w:rsidRPr="00095417" w:rsidRDefault="00D51509">
      <w:pPr>
        <w:rPr>
          <w:rFonts w:asciiTheme="minorHAnsi" w:hAnsiTheme="minorHAnsi" w:cstheme="minorHAnsi"/>
          <w:sz w:val="22"/>
          <w:szCs w:val="22"/>
        </w:rPr>
      </w:pPr>
    </w:p>
    <w:p w14:paraId="7EA36B79" w14:textId="6A14D21E" w:rsidR="00597011" w:rsidRPr="00095417" w:rsidRDefault="00145996">
      <w:pPr>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A Revenue SOPP outlines the steps and guidelines for managing and collecting income within an organization. It ensures consistency in invoicing, fee collection, and financial reporting. The SOPP helps streamline processes, reduce errors, and ensures compliance with financial policies, </w:t>
      </w:r>
      <w:r w:rsidR="006378F3" w:rsidRPr="00095417">
        <w:rPr>
          <w:rFonts w:asciiTheme="minorHAnsi" w:eastAsia="Times New Roman" w:hAnsiTheme="minorHAnsi" w:cstheme="minorHAnsi"/>
          <w:sz w:val="22"/>
          <w:szCs w:val="22"/>
        </w:rPr>
        <w:t>supporting</w:t>
      </w:r>
      <w:r w:rsidRPr="00095417">
        <w:rPr>
          <w:rFonts w:asciiTheme="minorHAnsi" w:eastAsia="Times New Roman" w:hAnsiTheme="minorHAnsi" w:cstheme="minorHAnsi"/>
          <w:sz w:val="22"/>
          <w:szCs w:val="22"/>
        </w:rPr>
        <w:t xml:space="preserve"> accurate revenue tracking and accountability.</w:t>
      </w:r>
    </w:p>
    <w:p w14:paraId="712B56E4" w14:textId="7161CE35" w:rsidR="00597011" w:rsidRPr="0009541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The </w:t>
      </w:r>
      <w:r w:rsidR="003639BF" w:rsidRPr="00095417">
        <w:rPr>
          <w:rFonts w:asciiTheme="minorHAnsi" w:eastAsia="Times New Roman" w:hAnsiTheme="minorHAnsi" w:cstheme="minorHAnsi"/>
          <w:sz w:val="22"/>
          <w:szCs w:val="22"/>
        </w:rPr>
        <w:t>Revenue</w:t>
      </w:r>
      <w:r w:rsidRPr="00095417">
        <w:rPr>
          <w:rFonts w:asciiTheme="minorHAnsi" w:eastAsia="Times New Roman" w:hAnsiTheme="minorHAnsi" w:cstheme="minorHAnsi"/>
          <w:sz w:val="22"/>
          <w:szCs w:val="22"/>
        </w:rPr>
        <w:t xml:space="preserve"> </w:t>
      </w:r>
      <w:r w:rsidR="00F52AA1" w:rsidRPr="00095417">
        <w:rPr>
          <w:rFonts w:asciiTheme="minorHAnsi" w:eastAsia="Times New Roman" w:hAnsiTheme="minorHAnsi" w:cstheme="minorHAnsi"/>
          <w:sz w:val="22"/>
          <w:szCs w:val="22"/>
        </w:rPr>
        <w:t>SOPP</w:t>
      </w:r>
      <w:r w:rsidRPr="00095417">
        <w:rPr>
          <w:rFonts w:asciiTheme="minorHAnsi" w:eastAsia="Times New Roman" w:hAnsiTheme="minorHAnsi" w:cstheme="minorHAnsi"/>
          <w:sz w:val="22"/>
          <w:szCs w:val="22"/>
        </w:rPr>
        <w:t xml:space="preserve"> aims to:</w:t>
      </w:r>
    </w:p>
    <w:p w14:paraId="6CDF9412" w14:textId="5AF8C9D9"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Standardizes the process for invoicing and collecting revenue.</w:t>
      </w:r>
    </w:p>
    <w:p w14:paraId="584079E3" w14:textId="66E1E1D2"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nsures accuracy and consistency in financial transactions.</w:t>
      </w:r>
    </w:p>
    <w:p w14:paraId="3C90E357" w14:textId="3F76BD70"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stablishes clear guidelines for revenue recognition and reporting.</w:t>
      </w:r>
    </w:p>
    <w:p w14:paraId="1D6E4D56" w14:textId="562E8433"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Reduces errors and discrepancies in income management.</w:t>
      </w:r>
    </w:p>
    <w:p w14:paraId="2B998FB8" w14:textId="391FE11A"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Promotes timely collection of payments and outstanding balances.</w:t>
      </w:r>
    </w:p>
    <w:p w14:paraId="0E00138A" w14:textId="59A737B8" w:rsidR="006A245B" w:rsidRPr="00095417" w:rsidRDefault="00A617E2" w:rsidP="000866E2">
      <w:pPr>
        <w:pStyle w:val="ListParagraph"/>
        <w:numPr>
          <w:ilvl w:val="0"/>
          <w:numId w:val="6"/>
        </w:numPr>
        <w:rPr>
          <w:rFonts w:eastAsia="Times New Roman" w:cstheme="minorHAnsi"/>
        </w:rPr>
      </w:pPr>
      <w:r w:rsidRPr="00095417">
        <w:rPr>
          <w:rFonts w:eastAsia="Times New Roman" w:cstheme="minorHAnsi"/>
        </w:rPr>
        <w:t>Enhances transparency and accountability in financial operations.</w:t>
      </w:r>
    </w:p>
    <w:p w14:paraId="32BA220B" w14:textId="6BC70F5B"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Ensures compliance with internal financial policies and external regulations.</w:t>
      </w:r>
    </w:p>
    <w:p w14:paraId="29B8DCE9" w14:textId="3952D0FC"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Streamlines communication between departments involved in revenue processes.</w:t>
      </w:r>
    </w:p>
    <w:p w14:paraId="3F043BCE" w14:textId="280BEB1A"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Provides a clear framework for tracking and auditing revenue.</w:t>
      </w:r>
    </w:p>
    <w:p w14:paraId="70C526A6" w14:textId="77777777" w:rsidR="006A245B" w:rsidRPr="00095417" w:rsidRDefault="006A245B">
      <w:pPr>
        <w:rPr>
          <w:rFonts w:asciiTheme="minorHAnsi" w:eastAsia="Times New Roman" w:hAnsiTheme="minorHAnsi" w:cstheme="minorHAnsi"/>
          <w:sz w:val="22"/>
          <w:szCs w:val="22"/>
        </w:rPr>
      </w:pPr>
    </w:p>
    <w:p w14:paraId="6491678E" w14:textId="0C427989" w:rsidR="006D7410" w:rsidRDefault="006D7410">
      <w:pPr>
        <w:rPr>
          <w:rFonts w:asciiTheme="minorHAnsi" w:hAnsiTheme="minorHAnsi" w:cstheme="minorHAnsi"/>
          <w:sz w:val="22"/>
          <w:szCs w:val="22"/>
        </w:rPr>
      </w:pPr>
    </w:p>
    <w:p w14:paraId="5F933101" w14:textId="77777777" w:rsidR="0049755E" w:rsidRDefault="0049755E">
      <w:pPr>
        <w:rPr>
          <w:rFonts w:asciiTheme="minorHAnsi" w:hAnsiTheme="minorHAnsi" w:cstheme="minorHAnsi"/>
          <w:sz w:val="22"/>
          <w:szCs w:val="22"/>
        </w:rPr>
      </w:pPr>
    </w:p>
    <w:p w14:paraId="2596E702" w14:textId="77777777" w:rsidR="0049755E" w:rsidRDefault="0049755E">
      <w:pPr>
        <w:rPr>
          <w:rFonts w:asciiTheme="minorHAnsi" w:hAnsiTheme="minorHAnsi" w:cstheme="minorHAnsi"/>
          <w:sz w:val="22"/>
          <w:szCs w:val="22"/>
        </w:rPr>
      </w:pPr>
    </w:p>
    <w:p w14:paraId="43A689EE" w14:textId="77777777" w:rsidR="0049755E" w:rsidRDefault="0049755E">
      <w:pPr>
        <w:rPr>
          <w:rFonts w:asciiTheme="minorHAnsi" w:hAnsiTheme="minorHAnsi" w:cstheme="minorHAnsi"/>
          <w:sz w:val="22"/>
          <w:szCs w:val="22"/>
        </w:rPr>
      </w:pPr>
    </w:p>
    <w:p w14:paraId="60B72952" w14:textId="77777777" w:rsidR="0049755E" w:rsidRDefault="0049755E">
      <w:pPr>
        <w:rPr>
          <w:rFonts w:asciiTheme="minorHAnsi" w:hAnsiTheme="minorHAnsi" w:cstheme="minorHAnsi"/>
          <w:sz w:val="22"/>
          <w:szCs w:val="22"/>
        </w:rPr>
      </w:pPr>
    </w:p>
    <w:p w14:paraId="5ABAB4F8" w14:textId="77777777" w:rsidR="0049755E" w:rsidRDefault="0049755E">
      <w:pPr>
        <w:rPr>
          <w:rFonts w:asciiTheme="minorHAnsi" w:hAnsiTheme="minorHAnsi" w:cstheme="minorHAnsi"/>
          <w:sz w:val="22"/>
          <w:szCs w:val="22"/>
        </w:rPr>
      </w:pPr>
    </w:p>
    <w:p w14:paraId="0832E945" w14:textId="77777777" w:rsidR="0049755E" w:rsidRDefault="0049755E">
      <w:pPr>
        <w:rPr>
          <w:rFonts w:asciiTheme="minorHAnsi" w:hAnsiTheme="minorHAnsi" w:cstheme="minorHAnsi"/>
          <w:sz w:val="22"/>
          <w:szCs w:val="22"/>
        </w:rPr>
      </w:pPr>
    </w:p>
    <w:p w14:paraId="4368CD3D" w14:textId="77777777" w:rsidR="0049755E" w:rsidRDefault="0049755E">
      <w:pPr>
        <w:rPr>
          <w:rFonts w:asciiTheme="minorHAnsi" w:hAnsiTheme="minorHAnsi" w:cstheme="minorHAnsi"/>
          <w:sz w:val="22"/>
          <w:szCs w:val="22"/>
        </w:rPr>
      </w:pPr>
    </w:p>
    <w:p w14:paraId="785B3CA5" w14:textId="77777777" w:rsidR="0049755E" w:rsidRDefault="0049755E">
      <w:pPr>
        <w:rPr>
          <w:rFonts w:asciiTheme="minorHAnsi" w:hAnsiTheme="minorHAnsi" w:cstheme="minorHAnsi"/>
          <w:sz w:val="22"/>
          <w:szCs w:val="22"/>
        </w:rPr>
      </w:pPr>
    </w:p>
    <w:p w14:paraId="7064F529" w14:textId="77777777" w:rsidR="0049755E" w:rsidRDefault="0049755E">
      <w:pPr>
        <w:rPr>
          <w:rFonts w:asciiTheme="minorHAnsi" w:hAnsiTheme="minorHAnsi" w:cstheme="minorHAnsi"/>
          <w:sz w:val="22"/>
          <w:szCs w:val="22"/>
        </w:rPr>
      </w:pPr>
    </w:p>
    <w:p w14:paraId="2899D8F7" w14:textId="77777777" w:rsidR="0049755E" w:rsidRDefault="0049755E">
      <w:pPr>
        <w:rPr>
          <w:rFonts w:asciiTheme="minorHAnsi" w:hAnsiTheme="minorHAnsi" w:cstheme="minorHAnsi"/>
          <w:sz w:val="22"/>
          <w:szCs w:val="22"/>
        </w:rPr>
      </w:pPr>
    </w:p>
    <w:p w14:paraId="24130C5D" w14:textId="77777777" w:rsidR="0049755E" w:rsidRDefault="0049755E">
      <w:pPr>
        <w:rPr>
          <w:rFonts w:asciiTheme="minorHAnsi" w:hAnsiTheme="minorHAnsi" w:cstheme="minorHAnsi"/>
          <w:sz w:val="22"/>
          <w:szCs w:val="22"/>
        </w:rPr>
      </w:pPr>
    </w:p>
    <w:p w14:paraId="2242E775" w14:textId="77777777" w:rsidR="0049755E" w:rsidRDefault="0049755E">
      <w:pPr>
        <w:rPr>
          <w:rFonts w:asciiTheme="minorHAnsi" w:hAnsiTheme="minorHAnsi" w:cstheme="minorHAnsi"/>
          <w:sz w:val="22"/>
          <w:szCs w:val="22"/>
        </w:rPr>
      </w:pPr>
    </w:p>
    <w:p w14:paraId="0ACA685A" w14:textId="77777777" w:rsidR="0049755E" w:rsidRDefault="0049755E">
      <w:pPr>
        <w:rPr>
          <w:rFonts w:asciiTheme="minorHAnsi" w:hAnsiTheme="minorHAnsi" w:cstheme="minorHAnsi"/>
          <w:sz w:val="22"/>
          <w:szCs w:val="22"/>
        </w:rPr>
      </w:pPr>
    </w:p>
    <w:p w14:paraId="4BB72878" w14:textId="77777777" w:rsidR="0049755E" w:rsidRDefault="0049755E">
      <w:pPr>
        <w:rPr>
          <w:rFonts w:asciiTheme="minorHAnsi" w:hAnsiTheme="minorHAnsi" w:cstheme="minorHAnsi"/>
          <w:sz w:val="22"/>
          <w:szCs w:val="22"/>
        </w:rPr>
      </w:pPr>
    </w:p>
    <w:p w14:paraId="324E889B" w14:textId="77777777" w:rsidR="0049755E" w:rsidRDefault="0049755E">
      <w:pPr>
        <w:rPr>
          <w:rFonts w:asciiTheme="minorHAnsi" w:hAnsiTheme="minorHAnsi" w:cstheme="minorHAnsi"/>
          <w:sz w:val="22"/>
          <w:szCs w:val="22"/>
        </w:rPr>
      </w:pPr>
    </w:p>
    <w:p w14:paraId="64EB9CFD" w14:textId="77777777" w:rsidR="0049755E" w:rsidRDefault="0049755E">
      <w:pPr>
        <w:rPr>
          <w:rFonts w:asciiTheme="minorHAnsi" w:hAnsiTheme="minorHAnsi" w:cstheme="minorHAnsi"/>
          <w:sz w:val="22"/>
          <w:szCs w:val="22"/>
        </w:rPr>
      </w:pPr>
    </w:p>
    <w:p w14:paraId="2B228BC3" w14:textId="77777777" w:rsidR="0049755E" w:rsidRDefault="0049755E">
      <w:pPr>
        <w:rPr>
          <w:rFonts w:asciiTheme="minorHAnsi" w:hAnsiTheme="minorHAnsi" w:cstheme="minorHAnsi"/>
          <w:sz w:val="22"/>
          <w:szCs w:val="22"/>
        </w:rPr>
      </w:pPr>
    </w:p>
    <w:p w14:paraId="30809F7E" w14:textId="77777777" w:rsidR="0049755E" w:rsidRDefault="0049755E">
      <w:pPr>
        <w:rPr>
          <w:rFonts w:asciiTheme="minorHAnsi" w:hAnsiTheme="minorHAnsi" w:cstheme="minorHAnsi"/>
          <w:sz w:val="22"/>
          <w:szCs w:val="22"/>
        </w:rPr>
      </w:pPr>
    </w:p>
    <w:p w14:paraId="1E528DDA" w14:textId="77777777" w:rsidR="0049755E" w:rsidRDefault="0049755E">
      <w:pPr>
        <w:rPr>
          <w:rFonts w:asciiTheme="minorHAnsi" w:hAnsiTheme="minorHAnsi" w:cstheme="minorHAnsi"/>
          <w:sz w:val="22"/>
          <w:szCs w:val="22"/>
        </w:rPr>
      </w:pPr>
    </w:p>
    <w:p w14:paraId="6B42571B" w14:textId="77777777" w:rsidR="0049755E" w:rsidRDefault="0049755E">
      <w:pPr>
        <w:rPr>
          <w:rFonts w:asciiTheme="minorHAnsi" w:hAnsiTheme="minorHAnsi" w:cstheme="minorHAnsi"/>
          <w:sz w:val="22"/>
          <w:szCs w:val="22"/>
        </w:rPr>
      </w:pPr>
    </w:p>
    <w:p w14:paraId="06CED5C3" w14:textId="77777777" w:rsidR="0049755E" w:rsidRDefault="0049755E">
      <w:pPr>
        <w:rPr>
          <w:rFonts w:asciiTheme="minorHAnsi" w:hAnsiTheme="minorHAnsi" w:cstheme="minorHAnsi"/>
          <w:sz w:val="22"/>
          <w:szCs w:val="22"/>
        </w:rPr>
      </w:pPr>
    </w:p>
    <w:p w14:paraId="30259823" w14:textId="77777777" w:rsidR="0049755E" w:rsidRDefault="0049755E">
      <w:pPr>
        <w:rPr>
          <w:rFonts w:asciiTheme="minorHAnsi" w:hAnsiTheme="minorHAnsi" w:cstheme="minorHAnsi"/>
          <w:sz w:val="22"/>
          <w:szCs w:val="22"/>
        </w:rPr>
      </w:pPr>
    </w:p>
    <w:p w14:paraId="693DA54E" w14:textId="77777777" w:rsidR="0049755E" w:rsidRDefault="0049755E">
      <w:pPr>
        <w:rPr>
          <w:rFonts w:asciiTheme="minorHAnsi" w:hAnsiTheme="minorHAnsi" w:cstheme="minorHAnsi"/>
          <w:sz w:val="22"/>
          <w:szCs w:val="22"/>
        </w:rPr>
      </w:pPr>
    </w:p>
    <w:p w14:paraId="1FB4BECA" w14:textId="77777777" w:rsidR="0049755E" w:rsidRDefault="0049755E">
      <w:pPr>
        <w:rPr>
          <w:rFonts w:asciiTheme="minorHAnsi" w:hAnsiTheme="minorHAnsi" w:cstheme="minorHAnsi"/>
          <w:sz w:val="22"/>
          <w:szCs w:val="22"/>
        </w:rPr>
      </w:pPr>
    </w:p>
    <w:p w14:paraId="428E16E0" w14:textId="77777777" w:rsidR="0049755E" w:rsidRDefault="0049755E">
      <w:pPr>
        <w:rPr>
          <w:rFonts w:asciiTheme="minorHAnsi" w:hAnsiTheme="minorHAnsi" w:cstheme="minorHAnsi"/>
          <w:sz w:val="22"/>
          <w:szCs w:val="22"/>
        </w:rPr>
      </w:pPr>
    </w:p>
    <w:p w14:paraId="611AB718" w14:textId="77777777" w:rsidR="0049755E" w:rsidRDefault="0049755E">
      <w:pPr>
        <w:rPr>
          <w:rFonts w:asciiTheme="minorHAnsi" w:hAnsiTheme="minorHAnsi" w:cstheme="minorHAnsi"/>
          <w:sz w:val="22"/>
          <w:szCs w:val="22"/>
        </w:rPr>
      </w:pPr>
    </w:p>
    <w:p w14:paraId="6C010B3E" w14:textId="77777777" w:rsidR="0049755E" w:rsidRDefault="0049755E">
      <w:pPr>
        <w:rPr>
          <w:rFonts w:asciiTheme="minorHAnsi" w:hAnsiTheme="minorHAnsi" w:cstheme="minorHAnsi"/>
          <w:sz w:val="22"/>
          <w:szCs w:val="22"/>
        </w:rPr>
      </w:pPr>
    </w:p>
    <w:p w14:paraId="27D104E1" w14:textId="77777777" w:rsidR="0049755E" w:rsidRDefault="0049755E">
      <w:pPr>
        <w:rPr>
          <w:rFonts w:asciiTheme="minorHAnsi" w:hAnsiTheme="minorHAnsi" w:cstheme="minorHAnsi"/>
          <w:sz w:val="22"/>
          <w:szCs w:val="22"/>
        </w:rPr>
      </w:pPr>
    </w:p>
    <w:p w14:paraId="723FB21D" w14:textId="77777777" w:rsidR="0049755E" w:rsidRPr="00095417" w:rsidRDefault="0049755E">
      <w:pPr>
        <w:rPr>
          <w:rFonts w:asciiTheme="minorHAnsi" w:hAnsiTheme="minorHAnsi" w:cstheme="minorHAnsi"/>
          <w:sz w:val="22"/>
          <w:szCs w:val="22"/>
        </w:rPr>
      </w:pPr>
    </w:p>
    <w:p w14:paraId="035CC835" w14:textId="58AB6E59" w:rsidR="00192C41" w:rsidRPr="00095417" w:rsidRDefault="00192C41" w:rsidP="004F6125">
      <w:pPr>
        <w:pStyle w:val="Heading2"/>
        <w:rPr>
          <w:rFonts w:asciiTheme="minorHAnsi" w:hAnsiTheme="minorHAnsi" w:cstheme="minorHAnsi"/>
        </w:rPr>
      </w:pPr>
      <w:bookmarkStart w:id="3" w:name="_Toc183972251"/>
      <w:bookmarkStart w:id="4" w:name="_Toc193208764"/>
      <w:bookmarkStart w:id="5" w:name="_Toc183972180"/>
      <w:r w:rsidRPr="00095417">
        <w:rPr>
          <w:rFonts w:asciiTheme="minorHAnsi" w:hAnsiTheme="minorHAnsi" w:cstheme="minorHAnsi"/>
        </w:rPr>
        <w:t>Abbreviations and Definitions</w:t>
      </w:r>
      <w:bookmarkEnd w:id="3"/>
      <w:bookmarkEnd w:id="4"/>
    </w:p>
    <w:tbl>
      <w:tblPr>
        <w:tblW w:w="8980" w:type="dxa"/>
        <w:tblInd w:w="-640" w:type="dxa"/>
        <w:tblLook w:val="04A0" w:firstRow="1" w:lastRow="0" w:firstColumn="1" w:lastColumn="0" w:noHBand="0" w:noVBand="1"/>
      </w:tblPr>
      <w:tblGrid>
        <w:gridCol w:w="2821"/>
        <w:gridCol w:w="6159"/>
      </w:tblGrid>
      <w:tr w:rsidR="00EB753E" w:rsidRPr="00EB753E" w14:paraId="5E8C467B" w14:textId="77777777" w:rsidTr="00FE742C">
        <w:trPr>
          <w:trHeight w:val="241"/>
        </w:trPr>
        <w:tc>
          <w:tcPr>
            <w:tcW w:w="2821"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24D4E347"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Abbreviations</w:t>
            </w:r>
          </w:p>
        </w:tc>
        <w:tc>
          <w:tcPr>
            <w:tcW w:w="6159" w:type="dxa"/>
            <w:tcBorders>
              <w:top w:val="single" w:sz="8" w:space="0" w:color="auto"/>
              <w:left w:val="nil"/>
              <w:bottom w:val="single" w:sz="8" w:space="0" w:color="auto"/>
              <w:right w:val="single" w:sz="8" w:space="0" w:color="auto"/>
            </w:tcBorders>
            <w:shd w:val="clear" w:color="000000" w:fill="D2D2D2"/>
            <w:vAlign w:val="center"/>
            <w:hideMark/>
          </w:tcPr>
          <w:p w14:paraId="161FD71E"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Details</w:t>
            </w:r>
          </w:p>
        </w:tc>
      </w:tr>
      <w:tr w:rsidR="00EB753E" w:rsidRPr="00EB753E" w14:paraId="6210EBD2"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678B9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DC</w:t>
            </w:r>
          </w:p>
        </w:tc>
        <w:tc>
          <w:tcPr>
            <w:tcW w:w="6159" w:type="dxa"/>
            <w:tcBorders>
              <w:top w:val="nil"/>
              <w:left w:val="nil"/>
              <w:bottom w:val="single" w:sz="8" w:space="0" w:color="auto"/>
              <w:right w:val="single" w:sz="8" w:space="0" w:color="auto"/>
            </w:tcBorders>
            <w:shd w:val="clear" w:color="auto" w:fill="auto"/>
            <w:vAlign w:val="center"/>
            <w:hideMark/>
          </w:tcPr>
          <w:p w14:paraId="206F1F4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usiness Development Center</w:t>
            </w:r>
          </w:p>
        </w:tc>
      </w:tr>
      <w:tr w:rsidR="00EB753E" w:rsidRPr="00EB753E" w14:paraId="5DCF8869"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E33B42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FS</w:t>
            </w:r>
          </w:p>
        </w:tc>
        <w:tc>
          <w:tcPr>
            <w:tcW w:w="6159" w:type="dxa"/>
            <w:tcBorders>
              <w:top w:val="nil"/>
              <w:left w:val="nil"/>
              <w:bottom w:val="single" w:sz="8" w:space="0" w:color="auto"/>
              <w:right w:val="single" w:sz="8" w:space="0" w:color="auto"/>
            </w:tcBorders>
            <w:shd w:val="clear" w:color="auto" w:fill="auto"/>
            <w:vAlign w:val="center"/>
            <w:hideMark/>
          </w:tcPr>
          <w:p w14:paraId="60920B7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ntainer Freight Station</w:t>
            </w:r>
          </w:p>
        </w:tc>
      </w:tr>
      <w:tr w:rsidR="00EB753E" w:rsidRPr="00EB753E" w14:paraId="7EB3A0E2"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DB101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E</w:t>
            </w:r>
          </w:p>
        </w:tc>
        <w:tc>
          <w:tcPr>
            <w:tcW w:w="6159" w:type="dxa"/>
            <w:tcBorders>
              <w:top w:val="nil"/>
              <w:left w:val="nil"/>
              <w:bottom w:val="single" w:sz="8" w:space="0" w:color="auto"/>
              <w:right w:val="single" w:sz="8" w:space="0" w:color="auto"/>
            </w:tcBorders>
            <w:shd w:val="clear" w:color="auto" w:fill="auto"/>
            <w:vAlign w:val="center"/>
            <w:hideMark/>
          </w:tcPr>
          <w:p w14:paraId="0A8DD8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fficer Excellence</w:t>
            </w:r>
          </w:p>
        </w:tc>
      </w:tr>
      <w:tr w:rsidR="00EB753E" w:rsidRPr="00EB753E" w14:paraId="0F4FFA0A"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C300A8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O</w:t>
            </w:r>
          </w:p>
        </w:tc>
        <w:tc>
          <w:tcPr>
            <w:tcW w:w="6159" w:type="dxa"/>
            <w:tcBorders>
              <w:top w:val="nil"/>
              <w:left w:val="nil"/>
              <w:bottom w:val="single" w:sz="8" w:space="0" w:color="auto"/>
              <w:right w:val="single" w:sz="8" w:space="0" w:color="auto"/>
            </w:tcBorders>
            <w:shd w:val="clear" w:color="auto" w:fill="auto"/>
            <w:vAlign w:val="center"/>
            <w:hideMark/>
          </w:tcPr>
          <w:p w14:paraId="6A10531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perating Officer</w:t>
            </w:r>
          </w:p>
        </w:tc>
      </w:tr>
      <w:tr w:rsidR="00EB753E" w:rsidRPr="00EB753E" w14:paraId="71EDF3B3"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A3807F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RF</w:t>
            </w:r>
          </w:p>
        </w:tc>
        <w:tc>
          <w:tcPr>
            <w:tcW w:w="6159" w:type="dxa"/>
            <w:tcBorders>
              <w:top w:val="nil"/>
              <w:left w:val="nil"/>
              <w:bottom w:val="single" w:sz="8" w:space="0" w:color="auto"/>
              <w:right w:val="single" w:sz="8" w:space="0" w:color="auto"/>
            </w:tcBorders>
            <w:shd w:val="clear" w:color="auto" w:fill="auto"/>
            <w:vAlign w:val="center"/>
            <w:hideMark/>
          </w:tcPr>
          <w:p w14:paraId="22960FE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ustomer Registration Form</w:t>
            </w:r>
          </w:p>
        </w:tc>
      </w:tr>
      <w:tr w:rsidR="00EB753E" w:rsidRPr="00EB753E" w14:paraId="4B34EE1D"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0AB1CD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C</w:t>
            </w:r>
          </w:p>
        </w:tc>
        <w:tc>
          <w:tcPr>
            <w:tcW w:w="6159" w:type="dxa"/>
            <w:tcBorders>
              <w:top w:val="nil"/>
              <w:left w:val="nil"/>
              <w:bottom w:val="single" w:sz="8" w:space="0" w:color="auto"/>
              <w:right w:val="single" w:sz="8" w:space="0" w:color="auto"/>
            </w:tcBorders>
            <w:shd w:val="clear" w:color="auto" w:fill="auto"/>
            <w:vAlign w:val="center"/>
            <w:hideMark/>
          </w:tcPr>
          <w:p w14:paraId="4F7EB6B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ivery Challan</w:t>
            </w:r>
          </w:p>
        </w:tc>
      </w:tr>
      <w:tr w:rsidR="00EB753E" w:rsidRPr="00EB753E" w14:paraId="755D6616"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89FA1A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GM/ AGM</w:t>
            </w:r>
          </w:p>
        </w:tc>
        <w:tc>
          <w:tcPr>
            <w:tcW w:w="6159" w:type="dxa"/>
            <w:tcBorders>
              <w:top w:val="nil"/>
              <w:left w:val="nil"/>
              <w:bottom w:val="single" w:sz="8" w:space="0" w:color="auto"/>
              <w:right w:val="single" w:sz="8" w:space="0" w:color="auto"/>
            </w:tcBorders>
            <w:shd w:val="clear" w:color="auto" w:fill="auto"/>
            <w:vAlign w:val="center"/>
            <w:hideMark/>
          </w:tcPr>
          <w:p w14:paraId="2F08883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puty/ Assistant General Manager</w:t>
            </w:r>
          </w:p>
        </w:tc>
      </w:tr>
      <w:tr w:rsidR="00EB753E" w:rsidRPr="00EB753E" w14:paraId="3623900B"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B22533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A</w:t>
            </w:r>
          </w:p>
        </w:tc>
        <w:tc>
          <w:tcPr>
            <w:tcW w:w="6159" w:type="dxa"/>
            <w:tcBorders>
              <w:top w:val="nil"/>
              <w:left w:val="nil"/>
              <w:bottom w:val="single" w:sz="8" w:space="0" w:color="auto"/>
              <w:right w:val="single" w:sz="8" w:space="0" w:color="auto"/>
            </w:tcBorders>
            <w:shd w:val="clear" w:color="auto" w:fill="auto"/>
            <w:vAlign w:val="center"/>
            <w:hideMark/>
          </w:tcPr>
          <w:p w14:paraId="0EDFAE0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egation of Authority</w:t>
            </w:r>
          </w:p>
        </w:tc>
      </w:tr>
      <w:tr w:rsidR="00EB753E" w:rsidRPr="00EB753E" w14:paraId="767D8DBB"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D59BF8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PR</w:t>
            </w:r>
          </w:p>
        </w:tc>
        <w:tc>
          <w:tcPr>
            <w:tcW w:w="6159" w:type="dxa"/>
            <w:tcBorders>
              <w:top w:val="nil"/>
              <w:left w:val="nil"/>
              <w:bottom w:val="single" w:sz="8" w:space="0" w:color="auto"/>
              <w:right w:val="single" w:sz="8" w:space="0" w:color="auto"/>
            </w:tcBorders>
            <w:shd w:val="clear" w:color="auto" w:fill="auto"/>
            <w:vAlign w:val="center"/>
            <w:hideMark/>
          </w:tcPr>
          <w:p w14:paraId="4714729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wn Payment Receipt</w:t>
            </w:r>
          </w:p>
        </w:tc>
      </w:tr>
      <w:tr w:rsidR="00EB753E" w:rsidRPr="00EB753E" w14:paraId="20874C43"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9B32E9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TR</w:t>
            </w:r>
          </w:p>
        </w:tc>
        <w:tc>
          <w:tcPr>
            <w:tcW w:w="6159" w:type="dxa"/>
            <w:tcBorders>
              <w:top w:val="nil"/>
              <w:left w:val="nil"/>
              <w:bottom w:val="single" w:sz="8" w:space="0" w:color="auto"/>
              <w:right w:val="single" w:sz="8" w:space="0" w:color="auto"/>
            </w:tcBorders>
            <w:shd w:val="clear" w:color="auto" w:fill="auto"/>
            <w:vAlign w:val="center"/>
            <w:hideMark/>
          </w:tcPr>
          <w:p w14:paraId="7A0EB01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aily Terminal report</w:t>
            </w:r>
          </w:p>
        </w:tc>
      </w:tr>
      <w:tr w:rsidR="00EB753E" w:rsidRPr="00EB753E" w14:paraId="70FBDC9A" w14:textId="77777777" w:rsidTr="007A30A2">
        <w:trPr>
          <w:trHeight w:val="250"/>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185666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BITA</w:t>
            </w:r>
          </w:p>
        </w:tc>
        <w:tc>
          <w:tcPr>
            <w:tcW w:w="6159" w:type="dxa"/>
            <w:tcBorders>
              <w:top w:val="nil"/>
              <w:left w:val="nil"/>
              <w:bottom w:val="single" w:sz="8" w:space="0" w:color="auto"/>
              <w:right w:val="single" w:sz="8" w:space="0" w:color="auto"/>
            </w:tcBorders>
            <w:shd w:val="clear" w:color="auto" w:fill="auto"/>
            <w:vAlign w:val="center"/>
            <w:hideMark/>
          </w:tcPr>
          <w:p w14:paraId="75B662D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arnings Before Interest, Taxes, and Amortization.</w:t>
            </w:r>
          </w:p>
        </w:tc>
      </w:tr>
      <w:tr w:rsidR="00EB753E" w:rsidRPr="00EB753E" w14:paraId="18947CB3"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94AF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C</w:t>
            </w:r>
          </w:p>
        </w:tc>
        <w:tc>
          <w:tcPr>
            <w:tcW w:w="6159" w:type="dxa"/>
            <w:tcBorders>
              <w:top w:val="nil"/>
              <w:left w:val="nil"/>
              <w:bottom w:val="single" w:sz="8" w:space="0" w:color="auto"/>
              <w:right w:val="single" w:sz="8" w:space="0" w:color="auto"/>
            </w:tcBorders>
            <w:shd w:val="clear" w:color="auto" w:fill="auto"/>
            <w:vAlign w:val="center"/>
            <w:hideMark/>
          </w:tcPr>
          <w:p w14:paraId="1B409B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xecutive Committee</w:t>
            </w:r>
          </w:p>
        </w:tc>
      </w:tr>
      <w:tr w:rsidR="00EB753E" w:rsidRPr="00EB753E" w14:paraId="48DBC0C5"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380B0E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amp;A</w:t>
            </w:r>
          </w:p>
        </w:tc>
        <w:tc>
          <w:tcPr>
            <w:tcW w:w="6159" w:type="dxa"/>
            <w:tcBorders>
              <w:top w:val="nil"/>
              <w:left w:val="nil"/>
              <w:bottom w:val="single" w:sz="8" w:space="0" w:color="auto"/>
              <w:right w:val="single" w:sz="8" w:space="0" w:color="auto"/>
            </w:tcBorders>
            <w:shd w:val="clear" w:color="auto" w:fill="auto"/>
            <w:vAlign w:val="center"/>
            <w:hideMark/>
          </w:tcPr>
          <w:p w14:paraId="4B103C0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e and Accounts</w:t>
            </w:r>
          </w:p>
        </w:tc>
      </w:tr>
      <w:tr w:rsidR="00EB753E" w:rsidRPr="00EB753E" w14:paraId="7DD66E71"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17F12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Y</w:t>
            </w:r>
          </w:p>
        </w:tc>
        <w:tc>
          <w:tcPr>
            <w:tcW w:w="6159" w:type="dxa"/>
            <w:tcBorders>
              <w:top w:val="nil"/>
              <w:left w:val="nil"/>
              <w:bottom w:val="single" w:sz="8" w:space="0" w:color="auto"/>
              <w:right w:val="single" w:sz="8" w:space="0" w:color="auto"/>
            </w:tcBorders>
            <w:shd w:val="clear" w:color="auto" w:fill="auto"/>
            <w:vAlign w:val="center"/>
            <w:hideMark/>
          </w:tcPr>
          <w:p w14:paraId="72F360D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ial Year</w:t>
            </w:r>
          </w:p>
        </w:tc>
      </w:tr>
      <w:tr w:rsidR="00EB753E" w:rsidRPr="00EB753E" w14:paraId="5EB41157"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657E58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DS</w:t>
            </w:r>
          </w:p>
        </w:tc>
        <w:tc>
          <w:tcPr>
            <w:tcW w:w="6159" w:type="dxa"/>
            <w:tcBorders>
              <w:top w:val="nil"/>
              <w:left w:val="nil"/>
              <w:bottom w:val="single" w:sz="8" w:space="0" w:color="auto"/>
              <w:right w:val="single" w:sz="8" w:space="0" w:color="auto"/>
            </w:tcBorders>
            <w:shd w:val="clear" w:color="auto" w:fill="auto"/>
            <w:vAlign w:val="center"/>
            <w:hideMark/>
          </w:tcPr>
          <w:p w14:paraId="150E3FD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l Delivery System</w:t>
            </w:r>
          </w:p>
        </w:tc>
      </w:tr>
      <w:tr w:rsidR="00EB753E" w:rsidRPr="00EB753E" w14:paraId="647ED12C"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D0A289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M</w:t>
            </w:r>
          </w:p>
        </w:tc>
        <w:tc>
          <w:tcPr>
            <w:tcW w:w="6159" w:type="dxa"/>
            <w:tcBorders>
              <w:top w:val="nil"/>
              <w:left w:val="nil"/>
              <w:bottom w:val="single" w:sz="8" w:space="0" w:color="auto"/>
              <w:right w:val="single" w:sz="8" w:space="0" w:color="auto"/>
            </w:tcBorders>
            <w:shd w:val="clear" w:color="auto" w:fill="auto"/>
            <w:vAlign w:val="center"/>
            <w:hideMark/>
          </w:tcPr>
          <w:p w14:paraId="49C34D7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eneral Manager</w:t>
            </w:r>
          </w:p>
        </w:tc>
      </w:tr>
      <w:tr w:rsidR="00EB753E" w:rsidRPr="00EB753E" w14:paraId="73DD0E7D"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02B7F1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RN</w:t>
            </w:r>
          </w:p>
        </w:tc>
        <w:tc>
          <w:tcPr>
            <w:tcW w:w="6159" w:type="dxa"/>
            <w:tcBorders>
              <w:top w:val="nil"/>
              <w:left w:val="nil"/>
              <w:bottom w:val="single" w:sz="8" w:space="0" w:color="auto"/>
              <w:right w:val="single" w:sz="8" w:space="0" w:color="auto"/>
            </w:tcBorders>
            <w:shd w:val="clear" w:color="auto" w:fill="auto"/>
            <w:vAlign w:val="center"/>
            <w:hideMark/>
          </w:tcPr>
          <w:p w14:paraId="4FB87E9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oods Receipt Note</w:t>
            </w:r>
          </w:p>
        </w:tc>
      </w:tr>
      <w:tr w:rsidR="00EB753E" w:rsidRPr="00EB753E" w14:paraId="7D06A739"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281D4F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DC</w:t>
            </w:r>
          </w:p>
        </w:tc>
        <w:tc>
          <w:tcPr>
            <w:tcW w:w="6159" w:type="dxa"/>
            <w:tcBorders>
              <w:top w:val="nil"/>
              <w:left w:val="nil"/>
              <w:bottom w:val="single" w:sz="8" w:space="0" w:color="auto"/>
              <w:right w:val="single" w:sz="8" w:space="0" w:color="auto"/>
            </w:tcBorders>
            <w:shd w:val="clear" w:color="auto" w:fill="auto"/>
            <w:vAlign w:val="center"/>
            <w:hideMark/>
          </w:tcPr>
          <w:p w14:paraId="49D49FE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aldia Dock Complex</w:t>
            </w:r>
          </w:p>
        </w:tc>
      </w:tr>
      <w:tr w:rsidR="00EB753E" w:rsidRPr="00EB753E" w14:paraId="539B0E94"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34A2BC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w:t>
            </w:r>
          </w:p>
        </w:tc>
        <w:tc>
          <w:tcPr>
            <w:tcW w:w="6159" w:type="dxa"/>
            <w:tcBorders>
              <w:top w:val="nil"/>
              <w:left w:val="nil"/>
              <w:bottom w:val="single" w:sz="8" w:space="0" w:color="auto"/>
              <w:right w:val="single" w:sz="8" w:space="0" w:color="auto"/>
            </w:tcBorders>
            <w:shd w:val="clear" w:color="auto" w:fill="auto"/>
            <w:vAlign w:val="center"/>
            <w:hideMark/>
          </w:tcPr>
          <w:p w14:paraId="4F7EEEC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fice</w:t>
            </w:r>
          </w:p>
        </w:tc>
      </w:tr>
      <w:tr w:rsidR="00EB753E" w:rsidRPr="00EB753E" w14:paraId="4688ADDA"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E8B1CC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D</w:t>
            </w:r>
          </w:p>
        </w:tc>
        <w:tc>
          <w:tcPr>
            <w:tcW w:w="6159" w:type="dxa"/>
            <w:tcBorders>
              <w:top w:val="nil"/>
              <w:left w:val="nil"/>
              <w:bottom w:val="single" w:sz="8" w:space="0" w:color="auto"/>
              <w:right w:val="single" w:sz="8" w:space="0" w:color="auto"/>
            </w:tcBorders>
            <w:shd w:val="clear" w:color="auto" w:fill="auto"/>
            <w:vAlign w:val="center"/>
            <w:hideMark/>
          </w:tcPr>
          <w:p w14:paraId="39DBF6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 Department</w:t>
            </w:r>
          </w:p>
        </w:tc>
      </w:tr>
      <w:tr w:rsidR="00EB753E" w:rsidRPr="00EB753E" w14:paraId="0F25A1BC"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482554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CD</w:t>
            </w:r>
          </w:p>
        </w:tc>
        <w:tc>
          <w:tcPr>
            <w:tcW w:w="6159" w:type="dxa"/>
            <w:tcBorders>
              <w:top w:val="nil"/>
              <w:left w:val="nil"/>
              <w:bottom w:val="single" w:sz="8" w:space="0" w:color="auto"/>
              <w:right w:val="single" w:sz="8" w:space="0" w:color="auto"/>
            </w:tcBorders>
            <w:shd w:val="clear" w:color="auto" w:fill="auto"/>
            <w:vAlign w:val="center"/>
            <w:hideMark/>
          </w:tcPr>
          <w:p w14:paraId="170E001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nland Container depot</w:t>
            </w:r>
          </w:p>
        </w:tc>
      </w:tr>
      <w:tr w:rsidR="00EB753E" w:rsidRPr="00EB753E" w14:paraId="637D0B48"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1BA720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RN</w:t>
            </w:r>
          </w:p>
        </w:tc>
        <w:tc>
          <w:tcPr>
            <w:tcW w:w="6159" w:type="dxa"/>
            <w:tcBorders>
              <w:top w:val="nil"/>
              <w:left w:val="nil"/>
              <w:bottom w:val="single" w:sz="8" w:space="0" w:color="auto"/>
              <w:right w:val="single" w:sz="8" w:space="0" w:color="auto"/>
            </w:tcBorders>
            <w:shd w:val="clear" w:color="auto" w:fill="auto"/>
            <w:vAlign w:val="center"/>
            <w:hideMark/>
          </w:tcPr>
          <w:p w14:paraId="58B644D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nvoice Reference Number</w:t>
            </w:r>
          </w:p>
        </w:tc>
      </w:tr>
      <w:tr w:rsidR="00EB753E" w:rsidRPr="00EB753E" w14:paraId="690B79BC"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F26B5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PI</w:t>
            </w:r>
          </w:p>
        </w:tc>
        <w:tc>
          <w:tcPr>
            <w:tcW w:w="6159" w:type="dxa"/>
            <w:tcBorders>
              <w:top w:val="nil"/>
              <w:left w:val="nil"/>
              <w:bottom w:val="single" w:sz="8" w:space="0" w:color="auto"/>
              <w:right w:val="single" w:sz="8" w:space="0" w:color="auto"/>
            </w:tcBorders>
            <w:shd w:val="clear" w:color="auto" w:fill="auto"/>
            <w:vAlign w:val="center"/>
            <w:hideMark/>
          </w:tcPr>
          <w:p w14:paraId="1AFCA32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ey Performance Indicators</w:t>
            </w:r>
          </w:p>
        </w:tc>
      </w:tr>
      <w:tr w:rsidR="00EB753E" w:rsidRPr="00EB753E" w14:paraId="346B1B88"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84A23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YC</w:t>
            </w:r>
          </w:p>
        </w:tc>
        <w:tc>
          <w:tcPr>
            <w:tcW w:w="6159" w:type="dxa"/>
            <w:tcBorders>
              <w:top w:val="nil"/>
              <w:left w:val="nil"/>
              <w:bottom w:val="single" w:sz="8" w:space="0" w:color="auto"/>
              <w:right w:val="single" w:sz="8" w:space="0" w:color="auto"/>
            </w:tcBorders>
            <w:shd w:val="clear" w:color="auto" w:fill="auto"/>
            <w:vAlign w:val="center"/>
            <w:hideMark/>
          </w:tcPr>
          <w:p w14:paraId="4F3EB9C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now your customer</w:t>
            </w:r>
          </w:p>
        </w:tc>
      </w:tr>
      <w:tr w:rsidR="00EB753E" w:rsidRPr="00EB753E" w14:paraId="49F9C412"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C0C086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LEO</w:t>
            </w:r>
          </w:p>
        </w:tc>
        <w:tc>
          <w:tcPr>
            <w:tcW w:w="6159" w:type="dxa"/>
            <w:tcBorders>
              <w:top w:val="nil"/>
              <w:left w:val="nil"/>
              <w:bottom w:val="single" w:sz="8" w:space="0" w:color="auto"/>
              <w:right w:val="single" w:sz="8" w:space="0" w:color="auto"/>
            </w:tcBorders>
            <w:shd w:val="clear" w:color="auto" w:fill="auto"/>
            <w:vAlign w:val="center"/>
            <w:hideMark/>
          </w:tcPr>
          <w:p w14:paraId="44AA07C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Let Export Order</w:t>
            </w:r>
          </w:p>
        </w:tc>
      </w:tr>
      <w:tr w:rsidR="00EB753E" w:rsidRPr="00EB753E" w14:paraId="3FDD2CAB"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DE3D1C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LOA</w:t>
            </w:r>
          </w:p>
        </w:tc>
        <w:tc>
          <w:tcPr>
            <w:tcW w:w="6159" w:type="dxa"/>
            <w:tcBorders>
              <w:top w:val="nil"/>
              <w:left w:val="nil"/>
              <w:bottom w:val="single" w:sz="8" w:space="0" w:color="auto"/>
              <w:right w:val="single" w:sz="8" w:space="0" w:color="auto"/>
            </w:tcBorders>
            <w:shd w:val="clear" w:color="auto" w:fill="auto"/>
            <w:vAlign w:val="center"/>
            <w:hideMark/>
          </w:tcPr>
          <w:p w14:paraId="77F2FCE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Letter of Award</w:t>
            </w:r>
          </w:p>
        </w:tc>
      </w:tr>
      <w:tr w:rsidR="00EB753E" w:rsidRPr="00EB753E" w14:paraId="685D56FD"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307749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DM</w:t>
            </w:r>
          </w:p>
        </w:tc>
        <w:tc>
          <w:tcPr>
            <w:tcW w:w="6159" w:type="dxa"/>
            <w:tcBorders>
              <w:top w:val="nil"/>
              <w:left w:val="nil"/>
              <w:bottom w:val="single" w:sz="8" w:space="0" w:color="auto"/>
              <w:right w:val="single" w:sz="8" w:space="0" w:color="auto"/>
            </w:tcBorders>
            <w:shd w:val="clear" w:color="auto" w:fill="auto"/>
            <w:vAlign w:val="center"/>
            <w:hideMark/>
          </w:tcPr>
          <w:p w14:paraId="70117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aster Data Management</w:t>
            </w:r>
          </w:p>
        </w:tc>
      </w:tr>
      <w:tr w:rsidR="00EB753E" w:rsidRPr="00EB753E" w14:paraId="402E8752"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FDF15D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S</w:t>
            </w:r>
          </w:p>
        </w:tc>
        <w:tc>
          <w:tcPr>
            <w:tcW w:w="6159" w:type="dxa"/>
            <w:tcBorders>
              <w:top w:val="nil"/>
              <w:left w:val="nil"/>
              <w:bottom w:val="single" w:sz="8" w:space="0" w:color="auto"/>
              <w:right w:val="single" w:sz="8" w:space="0" w:color="auto"/>
            </w:tcBorders>
            <w:shd w:val="clear" w:color="auto" w:fill="auto"/>
            <w:vAlign w:val="center"/>
            <w:hideMark/>
          </w:tcPr>
          <w:p w14:paraId="0C5551C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 xml:space="preserve">Management Information   </w:t>
            </w:r>
          </w:p>
        </w:tc>
      </w:tr>
      <w:tr w:rsidR="00EB753E" w:rsidRPr="00EB753E" w14:paraId="1FA79EAF"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40A3AB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LP</w:t>
            </w:r>
          </w:p>
        </w:tc>
        <w:tc>
          <w:tcPr>
            <w:tcW w:w="6159" w:type="dxa"/>
            <w:tcBorders>
              <w:top w:val="nil"/>
              <w:left w:val="nil"/>
              <w:bottom w:val="single" w:sz="8" w:space="0" w:color="auto"/>
              <w:right w:val="single" w:sz="8" w:space="0" w:color="auto"/>
            </w:tcBorders>
            <w:shd w:val="clear" w:color="auto" w:fill="auto"/>
            <w:vAlign w:val="center"/>
            <w:hideMark/>
          </w:tcPr>
          <w:p w14:paraId="277A7357" w14:textId="2D351E46"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nimum Level Productivity</w:t>
            </w:r>
          </w:p>
        </w:tc>
      </w:tr>
      <w:tr w:rsidR="00EB753E" w:rsidRPr="00EB753E" w14:paraId="3FC56FFE"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C7F5D6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SME</w:t>
            </w:r>
          </w:p>
        </w:tc>
        <w:tc>
          <w:tcPr>
            <w:tcW w:w="6159" w:type="dxa"/>
            <w:tcBorders>
              <w:top w:val="nil"/>
              <w:left w:val="nil"/>
              <w:bottom w:val="single" w:sz="8" w:space="0" w:color="auto"/>
              <w:right w:val="single" w:sz="8" w:space="0" w:color="auto"/>
            </w:tcBorders>
            <w:shd w:val="clear" w:color="auto" w:fill="auto"/>
            <w:vAlign w:val="center"/>
            <w:hideMark/>
          </w:tcPr>
          <w:p w14:paraId="3D2E998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cro, Small, and Medium Enterprises</w:t>
            </w:r>
          </w:p>
        </w:tc>
      </w:tr>
      <w:tr w:rsidR="00EB753E" w:rsidRPr="00EB753E" w14:paraId="672F7520"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4663ED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OOC</w:t>
            </w:r>
          </w:p>
        </w:tc>
        <w:tc>
          <w:tcPr>
            <w:tcW w:w="6159" w:type="dxa"/>
            <w:tcBorders>
              <w:top w:val="nil"/>
              <w:left w:val="nil"/>
              <w:bottom w:val="single" w:sz="8" w:space="0" w:color="auto"/>
              <w:right w:val="single" w:sz="8" w:space="0" w:color="auto"/>
            </w:tcBorders>
            <w:shd w:val="clear" w:color="auto" w:fill="auto"/>
            <w:vAlign w:val="center"/>
            <w:hideMark/>
          </w:tcPr>
          <w:p w14:paraId="3185703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Out of Charge</w:t>
            </w:r>
          </w:p>
        </w:tc>
      </w:tr>
      <w:tr w:rsidR="00EB753E" w:rsidRPr="00EB753E" w14:paraId="3CC9D7B3"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2AD49D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OEM</w:t>
            </w:r>
          </w:p>
        </w:tc>
        <w:tc>
          <w:tcPr>
            <w:tcW w:w="6159" w:type="dxa"/>
            <w:tcBorders>
              <w:top w:val="nil"/>
              <w:left w:val="nil"/>
              <w:bottom w:val="single" w:sz="8" w:space="0" w:color="auto"/>
              <w:right w:val="single" w:sz="8" w:space="0" w:color="auto"/>
            </w:tcBorders>
            <w:shd w:val="clear" w:color="auto" w:fill="auto"/>
            <w:vAlign w:val="center"/>
            <w:hideMark/>
          </w:tcPr>
          <w:p w14:paraId="6CF637D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Original Equipment Manufacturer</w:t>
            </w:r>
          </w:p>
        </w:tc>
      </w:tr>
      <w:tr w:rsidR="00EB753E" w:rsidRPr="00EB753E" w14:paraId="669BBAE7"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664D3B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AT</w:t>
            </w:r>
          </w:p>
        </w:tc>
        <w:tc>
          <w:tcPr>
            <w:tcW w:w="6159" w:type="dxa"/>
            <w:tcBorders>
              <w:top w:val="nil"/>
              <w:left w:val="nil"/>
              <w:bottom w:val="single" w:sz="8" w:space="0" w:color="auto"/>
              <w:right w:val="single" w:sz="8" w:space="0" w:color="auto"/>
            </w:tcBorders>
            <w:shd w:val="clear" w:color="auto" w:fill="auto"/>
            <w:vAlign w:val="center"/>
            <w:hideMark/>
          </w:tcPr>
          <w:p w14:paraId="051A8CE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rofit after Tax</w:t>
            </w:r>
          </w:p>
        </w:tc>
      </w:tr>
      <w:tr w:rsidR="00EB753E" w:rsidRPr="00EB753E" w14:paraId="517150D2"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F5E12F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RM</w:t>
            </w:r>
          </w:p>
        </w:tc>
        <w:tc>
          <w:tcPr>
            <w:tcW w:w="6159" w:type="dxa"/>
            <w:tcBorders>
              <w:top w:val="nil"/>
              <w:left w:val="nil"/>
              <w:bottom w:val="single" w:sz="8" w:space="0" w:color="auto"/>
              <w:right w:val="single" w:sz="8" w:space="0" w:color="auto"/>
            </w:tcBorders>
            <w:shd w:val="clear" w:color="auto" w:fill="auto"/>
            <w:vAlign w:val="center"/>
            <w:hideMark/>
          </w:tcPr>
          <w:p w14:paraId="570AB9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upplier Relationship Management</w:t>
            </w:r>
          </w:p>
        </w:tc>
      </w:tr>
      <w:tr w:rsidR="00EB753E" w:rsidRPr="00EB753E" w14:paraId="06DFEB4F"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336653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SR</w:t>
            </w:r>
          </w:p>
        </w:tc>
        <w:tc>
          <w:tcPr>
            <w:tcW w:w="6159" w:type="dxa"/>
            <w:tcBorders>
              <w:top w:val="nil"/>
              <w:left w:val="nil"/>
              <w:bottom w:val="single" w:sz="8" w:space="0" w:color="auto"/>
              <w:right w:val="single" w:sz="8" w:space="0" w:color="auto"/>
            </w:tcBorders>
            <w:shd w:val="clear" w:color="auto" w:fill="auto"/>
            <w:vAlign w:val="center"/>
            <w:hideMark/>
          </w:tcPr>
          <w:p w14:paraId="58D5385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pecial Service request</w:t>
            </w:r>
          </w:p>
        </w:tc>
      </w:tr>
      <w:tr w:rsidR="00EB753E" w:rsidRPr="00EB753E" w14:paraId="3104BD28"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752DD8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OF</w:t>
            </w:r>
          </w:p>
        </w:tc>
        <w:tc>
          <w:tcPr>
            <w:tcW w:w="6159" w:type="dxa"/>
            <w:tcBorders>
              <w:top w:val="nil"/>
              <w:left w:val="nil"/>
              <w:bottom w:val="single" w:sz="8" w:space="0" w:color="auto"/>
              <w:right w:val="single" w:sz="8" w:space="0" w:color="auto"/>
            </w:tcBorders>
            <w:shd w:val="clear" w:color="auto" w:fill="auto"/>
            <w:vAlign w:val="center"/>
            <w:hideMark/>
          </w:tcPr>
          <w:p w14:paraId="210AA91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tatement of Facts</w:t>
            </w:r>
          </w:p>
        </w:tc>
      </w:tr>
      <w:tr w:rsidR="00EB753E" w:rsidRPr="00EB753E" w14:paraId="2C065D2B"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DD962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D</w:t>
            </w:r>
          </w:p>
        </w:tc>
        <w:tc>
          <w:tcPr>
            <w:tcW w:w="6159" w:type="dxa"/>
            <w:tcBorders>
              <w:top w:val="nil"/>
              <w:left w:val="nil"/>
              <w:bottom w:val="single" w:sz="8" w:space="0" w:color="auto"/>
              <w:right w:val="single" w:sz="8" w:space="0" w:color="auto"/>
            </w:tcBorders>
            <w:shd w:val="clear" w:color="auto" w:fill="auto"/>
            <w:vAlign w:val="center"/>
            <w:hideMark/>
          </w:tcPr>
          <w:p w14:paraId="379361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ecurity Deposit</w:t>
            </w:r>
          </w:p>
        </w:tc>
      </w:tr>
      <w:tr w:rsidR="00EB753E" w:rsidRPr="00EB753E" w14:paraId="11533F11"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B3105B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 xml:space="preserve">SB </w:t>
            </w:r>
          </w:p>
        </w:tc>
        <w:tc>
          <w:tcPr>
            <w:tcW w:w="6159" w:type="dxa"/>
            <w:tcBorders>
              <w:top w:val="nil"/>
              <w:left w:val="nil"/>
              <w:bottom w:val="single" w:sz="8" w:space="0" w:color="auto"/>
              <w:right w:val="single" w:sz="8" w:space="0" w:color="auto"/>
            </w:tcBorders>
            <w:shd w:val="clear" w:color="auto" w:fill="auto"/>
            <w:vAlign w:val="center"/>
            <w:hideMark/>
          </w:tcPr>
          <w:p w14:paraId="72B47E0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hipping Bill</w:t>
            </w:r>
          </w:p>
        </w:tc>
      </w:tr>
      <w:tr w:rsidR="00EB753E" w:rsidRPr="00EB753E" w14:paraId="6C5511AD"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1A719F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AMP</w:t>
            </w:r>
          </w:p>
        </w:tc>
        <w:tc>
          <w:tcPr>
            <w:tcW w:w="6159" w:type="dxa"/>
            <w:tcBorders>
              <w:top w:val="nil"/>
              <w:left w:val="nil"/>
              <w:bottom w:val="single" w:sz="8" w:space="0" w:color="auto"/>
              <w:right w:val="single" w:sz="8" w:space="0" w:color="auto"/>
            </w:tcBorders>
            <w:shd w:val="clear" w:color="auto" w:fill="auto"/>
            <w:vAlign w:val="center"/>
            <w:hideMark/>
          </w:tcPr>
          <w:p w14:paraId="429BC15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ariff Authority for Major Ports</w:t>
            </w:r>
          </w:p>
        </w:tc>
      </w:tr>
      <w:tr w:rsidR="00EB753E" w:rsidRPr="00EB753E" w14:paraId="08B55C77"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694095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H</w:t>
            </w:r>
          </w:p>
        </w:tc>
        <w:tc>
          <w:tcPr>
            <w:tcW w:w="6159" w:type="dxa"/>
            <w:tcBorders>
              <w:top w:val="nil"/>
              <w:left w:val="nil"/>
              <w:bottom w:val="single" w:sz="8" w:space="0" w:color="auto"/>
              <w:right w:val="single" w:sz="8" w:space="0" w:color="auto"/>
            </w:tcBorders>
            <w:shd w:val="clear" w:color="auto" w:fill="auto"/>
            <w:vAlign w:val="center"/>
            <w:hideMark/>
          </w:tcPr>
          <w:p w14:paraId="4837333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erminal Head</w:t>
            </w:r>
          </w:p>
        </w:tc>
      </w:tr>
      <w:tr w:rsidR="00EB753E" w:rsidRPr="00EB753E" w14:paraId="785B56E7"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0A908A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MS</w:t>
            </w:r>
          </w:p>
        </w:tc>
        <w:tc>
          <w:tcPr>
            <w:tcW w:w="6159" w:type="dxa"/>
            <w:tcBorders>
              <w:top w:val="nil"/>
              <w:left w:val="nil"/>
              <w:bottom w:val="single" w:sz="8" w:space="0" w:color="auto"/>
              <w:right w:val="single" w:sz="8" w:space="0" w:color="auto"/>
            </w:tcBorders>
            <w:shd w:val="clear" w:color="auto" w:fill="auto"/>
            <w:vAlign w:val="center"/>
            <w:hideMark/>
          </w:tcPr>
          <w:p w14:paraId="5FBD330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ransport Management system</w:t>
            </w:r>
          </w:p>
        </w:tc>
      </w:tr>
      <w:tr w:rsidR="00EB753E" w:rsidRPr="00EB753E" w14:paraId="7FC8B16C"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321C11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OS</w:t>
            </w:r>
          </w:p>
        </w:tc>
        <w:tc>
          <w:tcPr>
            <w:tcW w:w="6159" w:type="dxa"/>
            <w:tcBorders>
              <w:top w:val="nil"/>
              <w:left w:val="nil"/>
              <w:bottom w:val="single" w:sz="8" w:space="0" w:color="auto"/>
              <w:right w:val="single" w:sz="8" w:space="0" w:color="auto"/>
            </w:tcBorders>
            <w:shd w:val="clear" w:color="auto" w:fill="auto"/>
            <w:vAlign w:val="center"/>
            <w:hideMark/>
          </w:tcPr>
          <w:p w14:paraId="20F8B1C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erminal operating System</w:t>
            </w:r>
          </w:p>
        </w:tc>
      </w:tr>
      <w:tr w:rsidR="00EB753E" w:rsidRPr="00EB753E" w14:paraId="727DB716"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14B7AC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SA</w:t>
            </w:r>
          </w:p>
        </w:tc>
        <w:tc>
          <w:tcPr>
            <w:tcW w:w="6159" w:type="dxa"/>
            <w:tcBorders>
              <w:top w:val="nil"/>
              <w:left w:val="nil"/>
              <w:bottom w:val="single" w:sz="8" w:space="0" w:color="auto"/>
              <w:right w:val="single" w:sz="8" w:space="0" w:color="auto"/>
            </w:tcBorders>
            <w:shd w:val="clear" w:color="auto" w:fill="auto"/>
            <w:vAlign w:val="center"/>
            <w:hideMark/>
          </w:tcPr>
          <w:p w14:paraId="57B2694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ransition Service agreement</w:t>
            </w:r>
          </w:p>
        </w:tc>
      </w:tr>
      <w:tr w:rsidR="00EB753E" w:rsidRPr="00EB753E" w14:paraId="619A5FFD" w14:textId="77777777" w:rsidTr="00FE742C">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BE5AF3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IA</w:t>
            </w:r>
          </w:p>
        </w:tc>
        <w:tc>
          <w:tcPr>
            <w:tcW w:w="6159" w:type="dxa"/>
            <w:tcBorders>
              <w:top w:val="nil"/>
              <w:left w:val="nil"/>
              <w:bottom w:val="single" w:sz="8" w:space="0" w:color="auto"/>
              <w:right w:val="single" w:sz="8" w:space="0" w:color="auto"/>
            </w:tcBorders>
            <w:shd w:val="clear" w:color="auto" w:fill="auto"/>
            <w:vAlign w:val="center"/>
            <w:hideMark/>
          </w:tcPr>
          <w:p w14:paraId="157FC44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essel Inducement Agreement</w:t>
            </w:r>
          </w:p>
        </w:tc>
      </w:tr>
      <w:tr w:rsidR="00EB753E" w:rsidRPr="00EB753E" w14:paraId="4C274B9A" w14:textId="77777777" w:rsidTr="00FE742C">
        <w:trPr>
          <w:trHeight w:val="33"/>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A61589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P</w:t>
            </w:r>
          </w:p>
        </w:tc>
        <w:tc>
          <w:tcPr>
            <w:tcW w:w="6159" w:type="dxa"/>
            <w:tcBorders>
              <w:top w:val="nil"/>
              <w:left w:val="nil"/>
              <w:bottom w:val="single" w:sz="8" w:space="0" w:color="auto"/>
              <w:right w:val="single" w:sz="8" w:space="0" w:color="auto"/>
            </w:tcBorders>
            <w:shd w:val="clear" w:color="auto" w:fill="auto"/>
            <w:vAlign w:val="center"/>
            <w:hideMark/>
          </w:tcPr>
          <w:p w14:paraId="039026A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ice President</w:t>
            </w:r>
          </w:p>
        </w:tc>
      </w:tr>
    </w:tbl>
    <w:p w14:paraId="3FB85936" w14:textId="77777777" w:rsidR="00FE742C" w:rsidRPr="00095417" w:rsidRDefault="00FE742C" w:rsidP="00192C41">
      <w:pPr>
        <w:rPr>
          <w:rFonts w:asciiTheme="minorHAnsi" w:hAnsiTheme="minorHAnsi" w:cstheme="minorHAnsi"/>
          <w:sz w:val="22"/>
          <w:szCs w:val="22"/>
        </w:rPr>
      </w:pPr>
    </w:p>
    <w:p w14:paraId="30CE8372" w14:textId="124875B4" w:rsidR="00192C41" w:rsidRPr="00095417" w:rsidRDefault="00192C41" w:rsidP="00192C41">
      <w:pPr>
        <w:pStyle w:val="ListParagraph"/>
        <w:numPr>
          <w:ilvl w:val="0"/>
          <w:numId w:val="12"/>
        </w:numPr>
        <w:spacing w:line="360" w:lineRule="auto"/>
        <w:ind w:left="284" w:hanging="284"/>
        <w:rPr>
          <w:rFonts w:cstheme="minorHAnsi"/>
          <w:sz w:val="24"/>
          <w:szCs w:val="24"/>
          <w:lang w:val="en-US"/>
        </w:rPr>
      </w:pPr>
      <w:r w:rsidRPr="00095417">
        <w:rPr>
          <w:rFonts w:cstheme="minorHAnsi"/>
          <w:b/>
          <w:color w:val="222222"/>
          <w:sz w:val="24"/>
          <w:szCs w:val="24"/>
          <w:shd w:val="clear" w:color="auto" w:fill="FFFFFF"/>
        </w:rPr>
        <w:t>Company/ Entity:</w:t>
      </w:r>
      <w:r w:rsidRPr="00095417">
        <w:rPr>
          <w:rFonts w:cstheme="minorHAnsi"/>
          <w:color w:val="222222"/>
          <w:sz w:val="24"/>
          <w:szCs w:val="24"/>
          <w:shd w:val="clear" w:color="auto" w:fill="FFFFFF"/>
        </w:rPr>
        <w:t xml:space="preserve"> Any references/ mention of “entity” or “company” in the SOP refers to “J M </w:t>
      </w:r>
      <w:proofErr w:type="spellStart"/>
      <w:r w:rsidRPr="00095417">
        <w:rPr>
          <w:rFonts w:cstheme="minorHAnsi"/>
          <w:color w:val="222222"/>
          <w:sz w:val="24"/>
          <w:szCs w:val="24"/>
          <w:shd w:val="clear" w:color="auto" w:fill="FFFFFF"/>
        </w:rPr>
        <w:t>Baxi</w:t>
      </w:r>
      <w:proofErr w:type="spellEnd"/>
      <w:r w:rsidRPr="00095417">
        <w:rPr>
          <w:rFonts w:cstheme="minorHAnsi"/>
          <w:color w:val="222222"/>
          <w:sz w:val="24"/>
          <w:szCs w:val="24"/>
          <w:shd w:val="clear" w:color="auto" w:fill="FFFFFF"/>
        </w:rPr>
        <w:t xml:space="preserve"> Ports and Logistics Pvt Ltd</w:t>
      </w:r>
      <w:r w:rsidR="00576676" w:rsidRPr="00095417">
        <w:rPr>
          <w:rFonts w:cstheme="minorHAnsi"/>
          <w:color w:val="222222"/>
          <w:sz w:val="24"/>
          <w:szCs w:val="24"/>
          <w:shd w:val="clear" w:color="auto" w:fill="FFFFFF"/>
        </w:rPr>
        <w:t>.”</w:t>
      </w:r>
    </w:p>
    <w:p w14:paraId="53277E28" w14:textId="77777777" w:rsidR="00192C41" w:rsidRPr="00095417" w:rsidRDefault="00192C41" w:rsidP="00192C41">
      <w:pPr>
        <w:rPr>
          <w:rFonts w:asciiTheme="minorHAnsi" w:hAnsiTheme="minorHAnsi" w:cstheme="minorHAnsi"/>
          <w:sz w:val="22"/>
          <w:szCs w:val="22"/>
        </w:rPr>
      </w:pPr>
    </w:p>
    <w:p w14:paraId="7A473C1B" w14:textId="77777777" w:rsidR="00EC59BE" w:rsidRPr="00095417" w:rsidRDefault="00EC59BE" w:rsidP="00192C41">
      <w:pPr>
        <w:rPr>
          <w:rFonts w:asciiTheme="minorHAnsi" w:hAnsiTheme="minorHAnsi" w:cstheme="minorHAnsi"/>
          <w:sz w:val="22"/>
          <w:szCs w:val="22"/>
        </w:rPr>
      </w:pPr>
    </w:p>
    <w:p w14:paraId="68C867E0" w14:textId="44DE2EF3" w:rsidR="0049755E" w:rsidRDefault="0049755E" w:rsidP="0049755E">
      <w:pPr>
        <w:pStyle w:val="Heading2"/>
        <w:rPr>
          <w:rFonts w:asciiTheme="minorHAnsi" w:hAnsiTheme="minorHAnsi" w:cstheme="minorHAnsi"/>
          <w:sz w:val="24"/>
          <w:szCs w:val="24"/>
        </w:rPr>
      </w:pPr>
      <w:bookmarkStart w:id="6" w:name="_Toc193208765"/>
      <w:r w:rsidRPr="00095417">
        <w:rPr>
          <w:rFonts w:asciiTheme="minorHAnsi" w:hAnsiTheme="minorHAnsi" w:cstheme="minorHAnsi"/>
          <w:sz w:val="24"/>
          <w:szCs w:val="24"/>
        </w:rPr>
        <w:t>Organization Structure</w:t>
      </w:r>
      <w:r>
        <w:rPr>
          <w:rFonts w:asciiTheme="minorHAnsi" w:hAnsiTheme="minorHAnsi" w:cstheme="minorHAnsi"/>
          <w:sz w:val="24"/>
          <w:szCs w:val="24"/>
        </w:rPr>
        <w:t xml:space="preserve"> for </w:t>
      </w:r>
      <w:r w:rsidR="000B22B0">
        <w:rPr>
          <w:rFonts w:asciiTheme="minorHAnsi" w:hAnsiTheme="minorHAnsi" w:cstheme="minorHAnsi"/>
          <w:sz w:val="24"/>
          <w:szCs w:val="24"/>
        </w:rPr>
        <w:t>–</w:t>
      </w:r>
      <w:r>
        <w:rPr>
          <w:rFonts w:asciiTheme="minorHAnsi" w:hAnsiTheme="minorHAnsi" w:cstheme="minorHAnsi"/>
          <w:sz w:val="24"/>
          <w:szCs w:val="24"/>
        </w:rPr>
        <w:t xml:space="preserve"> VCTPL</w:t>
      </w:r>
      <w:r w:rsidR="00E10D68">
        <w:rPr>
          <w:rFonts w:asciiTheme="minorHAnsi" w:hAnsiTheme="minorHAnsi" w:cstheme="minorHAnsi"/>
          <w:sz w:val="24"/>
          <w:szCs w:val="24"/>
        </w:rPr>
        <w:t xml:space="preserve"> &amp; VCTCFS, PICT</w:t>
      </w:r>
      <w:r w:rsidR="00357D39">
        <w:rPr>
          <w:rFonts w:asciiTheme="minorHAnsi" w:hAnsiTheme="minorHAnsi" w:cstheme="minorHAnsi"/>
          <w:sz w:val="24"/>
          <w:szCs w:val="24"/>
        </w:rPr>
        <w:t>, NSDT</w:t>
      </w:r>
      <w:r w:rsidR="00E10D68">
        <w:rPr>
          <w:rFonts w:asciiTheme="minorHAnsi" w:hAnsiTheme="minorHAnsi" w:cstheme="minorHAnsi"/>
          <w:sz w:val="24"/>
          <w:szCs w:val="24"/>
        </w:rPr>
        <w:t xml:space="preserve"> – Container Specific, TICT &amp; HICT</w:t>
      </w:r>
      <w:bookmarkEnd w:id="6"/>
    </w:p>
    <w:p w14:paraId="578D79DC" w14:textId="77777777" w:rsidR="000B22B0" w:rsidRPr="00095417" w:rsidRDefault="000B22B0" w:rsidP="0049755E">
      <w:pPr>
        <w:pStyle w:val="Heading2"/>
        <w:rPr>
          <w:rFonts w:asciiTheme="minorHAnsi" w:hAnsiTheme="minorHAnsi" w:cstheme="minorHAnsi"/>
          <w:sz w:val="24"/>
          <w:szCs w:val="24"/>
        </w:rPr>
      </w:pPr>
    </w:p>
    <w:p w14:paraId="6B45F622" w14:textId="77777777" w:rsidR="0049755E" w:rsidRPr="00095417" w:rsidRDefault="0049755E" w:rsidP="0049755E">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51" behindDoc="0" locked="0" layoutInCell="1" allowOverlap="1" wp14:anchorId="06058E7C" wp14:editId="67E50652">
                <wp:simplePos x="0" y="0"/>
                <wp:positionH relativeFrom="margin">
                  <wp:align>center</wp:align>
                </wp:positionH>
                <wp:positionV relativeFrom="paragraph">
                  <wp:posOffset>158115</wp:posOffset>
                </wp:positionV>
                <wp:extent cx="1693627" cy="548640"/>
                <wp:effectExtent l="0" t="0" r="20955" b="22860"/>
                <wp:wrapNone/>
                <wp:docPr id="1906542650" name="Rectangle: Rounded Corners 1906542650"/>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CE5AEFF" w14:textId="327720A3" w:rsidR="00E10D68" w:rsidRPr="0080119C" w:rsidRDefault="00E10D68" w:rsidP="00E10D68">
                            <w:pPr>
                              <w:jc w:val="center"/>
                              <w:rPr>
                                <w:rFonts w:eastAsia="+mn-ea" w:cs="+mn-cs"/>
                                <w:color w:val="000000"/>
                                <w:kern w:val="24"/>
                              </w:rPr>
                            </w:pPr>
                            <w:r>
                              <w:rPr>
                                <w:rFonts w:eastAsia="+mn-ea" w:cs="+mn-cs"/>
                                <w:color w:val="000000"/>
                                <w:kern w:val="24"/>
                              </w:rPr>
                              <w:t>CO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6058E7C" id="Rectangle: Rounded Corners 1906542650" o:spid="_x0000_s1026" style="position:absolute;margin-left:0;margin-top:12.45pt;width:133.35pt;height:43.2pt;z-index:25165825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" fillcolor="white [3201]" strokecolor="black [3200]" strokeweight="2pt">
                <v:textbox>
                  <w:txbxContent>
                    <w:p w14:paraId="1CE5AEFF" w14:textId="327720A3" w:rsidR="00E10D68" w:rsidRPr="0080119C" w:rsidRDefault="00E10D68" w:rsidP="00E10D68">
                      <w:pPr>
                        <w:jc w:val="center"/>
                        <w:rPr>
                          <w:rFonts w:eastAsia="+mn-ea" w:cs="+mn-cs"/>
                          <w:color w:val="000000"/>
                          <w:kern w:val="24"/>
                        </w:rPr>
                      </w:pPr>
                      <w:r>
                        <w:rPr>
                          <w:rFonts w:eastAsia="+mn-ea" w:cs="+mn-cs"/>
                          <w:color w:val="000000"/>
                          <w:kern w:val="24"/>
                        </w:rPr>
                        <w:t>COO</w:t>
                      </w:r>
                    </w:p>
                  </w:txbxContent>
                </v:textbox>
                <w10:wrap anchorx="margin"/>
              </v:roundrect>
            </w:pict>
          </mc:Fallback>
        </mc:AlternateContent>
      </w:r>
    </w:p>
    <w:p w14:paraId="7600568E" w14:textId="7C146939" w:rsidR="0049755E" w:rsidRPr="00095417" w:rsidRDefault="00E10D68" w:rsidP="0049755E">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52" behindDoc="0" locked="0" layoutInCell="1" allowOverlap="1" wp14:anchorId="46D08DCC" wp14:editId="7ECE654A">
                <wp:simplePos x="0" y="0"/>
                <wp:positionH relativeFrom="column">
                  <wp:posOffset>2794635</wp:posOffset>
                </wp:positionH>
                <wp:positionV relativeFrom="paragraph">
                  <wp:posOffset>550545</wp:posOffset>
                </wp:positionV>
                <wp:extent cx="7951" cy="472522"/>
                <wp:effectExtent l="38100" t="0" r="68580" b="60960"/>
                <wp:wrapNone/>
                <wp:docPr id="419684852" name="Straight Arrow Connector 41968485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C8832F1" id="_x0000_t32" coordsize="21600,21600" o:spt="32" o:oned="t" path="m,l21600,21600e" filled="f">
                <v:path arrowok="t" fillok="f" o:connecttype="none"/>
                <o:lock v:ext="edit" shapetype="t"/>
              </v:shapetype>
              <v:shape id="Straight Arrow Connector 419684852" o:spid="_x0000_s1026" type="#_x0000_t32" style="position:absolute;margin-left:220.05pt;margin-top:43.35pt;width:.65pt;height:37.2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" strokecolor="black [3213]">
                <v:stroke endarrow="block"/>
              </v:shap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9" behindDoc="0" locked="0" layoutInCell="1" allowOverlap="1" wp14:anchorId="79313BBA" wp14:editId="7A18D2E6">
                <wp:simplePos x="0" y="0"/>
                <wp:positionH relativeFrom="margin">
                  <wp:posOffset>2822575</wp:posOffset>
                </wp:positionH>
                <wp:positionV relativeFrom="paragraph">
                  <wp:posOffset>1577340</wp:posOffset>
                </wp:positionV>
                <wp:extent cx="7951" cy="472522"/>
                <wp:effectExtent l="38100" t="0" r="68580" b="60960"/>
                <wp:wrapNone/>
                <wp:docPr id="14432065" name="Straight Arrow Connector 1443206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3DC697" id="Straight Arrow Connector 14432065" o:spid="_x0000_s1026" type="#_x0000_t32" style="position:absolute;margin-left:222.25pt;margin-top:124.2pt;width:.65pt;height:37.2pt;z-index:251658259;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" strokecolor="black [3213]">
                <v:stroke endarrow="block"/>
                <w10:wrap anchorx="margin"/>
              </v:shap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8" behindDoc="0" locked="0" layoutInCell="1" allowOverlap="1" wp14:anchorId="73141D65" wp14:editId="255FB3F9">
                <wp:simplePos x="0" y="0"/>
                <wp:positionH relativeFrom="margin">
                  <wp:posOffset>1642110</wp:posOffset>
                </wp:positionH>
                <wp:positionV relativeFrom="paragraph">
                  <wp:posOffset>1066165</wp:posOffset>
                </wp:positionV>
                <wp:extent cx="2430145" cy="489585"/>
                <wp:effectExtent l="0" t="0" r="27305" b="24765"/>
                <wp:wrapNone/>
                <wp:docPr id="1765208576" name="Rectangle: Rounded Corners 1765208576"/>
                <wp:cNvGraphicFramePr/>
                <a:graphic xmlns:a="http://schemas.openxmlformats.org/drawingml/2006/main">
                  <a:graphicData uri="http://schemas.microsoft.com/office/word/2010/wordprocessingShape">
                    <wps:wsp>
                      <wps:cNvSpPr/>
                      <wps:spPr>
                        <a:xfrm>
                          <a:off x="0" y="0"/>
                          <a:ext cx="2430145"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B2866F5" w14:textId="58307225" w:rsidR="00E10D68" w:rsidRPr="00E10D68" w:rsidRDefault="00E10D68" w:rsidP="00E10D68">
                            <w:pPr>
                              <w:jc w:val="center"/>
                              <w:rPr>
                                <w:rFonts w:eastAsia="+mn-ea" w:cs="+mn-cs"/>
                                <w:color w:val="000000"/>
                                <w:kern w:val="24"/>
                              </w:rPr>
                            </w:pPr>
                            <w:r>
                              <w:rPr>
                                <w:rFonts w:eastAsia="+mn-ea" w:cs="+mn-cs"/>
                                <w:color w:val="000000"/>
                                <w:kern w:val="24"/>
                              </w:rPr>
                              <w:t>National Sales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3141D65" id="Rectangle: Rounded Corners 1765208576" o:spid="_x0000_s1027" style="position:absolute;margin-left:129.3pt;margin-top:83.95pt;width:191.35pt;height:38.55pt;z-index:2516582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" fillcolor="white [3201]" strokecolor="black [3200]" strokeweight="2pt">
                <v:textbox>
                  <w:txbxContent>
                    <w:p w14:paraId="7B2866F5" w14:textId="58307225" w:rsidR="00E10D68" w:rsidRPr="00E10D68" w:rsidRDefault="00E10D68" w:rsidP="00E10D68">
                      <w:pPr>
                        <w:jc w:val="center"/>
                        <w:rPr>
                          <w:rFonts w:eastAsia="+mn-ea" w:cs="+mn-cs"/>
                          <w:color w:val="000000"/>
                          <w:kern w:val="24"/>
                        </w:rPr>
                      </w:pPr>
                      <w:r>
                        <w:rPr>
                          <w:rFonts w:eastAsia="+mn-ea" w:cs="+mn-cs"/>
                          <w:color w:val="000000"/>
                          <w:kern w:val="24"/>
                        </w:rPr>
                        <w:t>National Sales Head</w:t>
                      </w:r>
                    </w:p>
                  </w:txbxContent>
                </v:textbox>
                <w10:wrap anchorx="margin"/>
              </v:roundrect>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6E5E73DD" wp14:editId="63881904">
                <wp:simplePos x="0" y="0"/>
                <wp:positionH relativeFrom="margin">
                  <wp:posOffset>1600200</wp:posOffset>
                </wp:positionH>
                <wp:positionV relativeFrom="paragraph">
                  <wp:posOffset>2069465</wp:posOffset>
                </wp:positionV>
                <wp:extent cx="2430379" cy="489585"/>
                <wp:effectExtent l="0" t="0" r="27305" b="24765"/>
                <wp:wrapNone/>
                <wp:docPr id="1890899725" name="Rectangle: Rounded Corners 1890899725"/>
                <wp:cNvGraphicFramePr/>
                <a:graphic xmlns:a="http://schemas.openxmlformats.org/drawingml/2006/main">
                  <a:graphicData uri="http://schemas.microsoft.com/office/word/2010/wordprocessingShape">
                    <wps:wsp>
                      <wps:cNvSpPr/>
                      <wps:spPr>
                        <a:xfrm>
                          <a:off x="0" y="0"/>
                          <a:ext cx="2430379"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8402C36" w14:textId="77777777" w:rsidR="000B22B0" w:rsidRPr="0080119C" w:rsidRDefault="000B22B0" w:rsidP="000B22B0">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 xml:space="preserve">&amp; BDC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6E5E73DD" id="Rectangle: Rounded Corners 1890899725" o:spid="_x0000_s1028" style="position:absolute;margin-left:126pt;margin-top:162.95pt;width:191.35pt;height:38.55pt;z-index:2516582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" fillcolor="white [3201]" strokecolor="black [3200]" strokeweight="2pt">
                <v:textbox>
                  <w:txbxContent>
                    <w:p w14:paraId="08402C36" w14:textId="77777777" w:rsidR="000B22B0" w:rsidRPr="0080119C" w:rsidRDefault="000B22B0" w:rsidP="000B22B0">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 xml:space="preserve">&amp; BDC </w:t>
                      </w:r>
                    </w:p>
                  </w:txbxContent>
                </v:textbox>
                <w10:wrap anchorx="margin"/>
              </v:roundrect>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3" behindDoc="0" locked="0" layoutInCell="1" allowOverlap="1" wp14:anchorId="69DD4ED9" wp14:editId="7734AC2E">
                <wp:simplePos x="0" y="0"/>
                <wp:positionH relativeFrom="margin">
                  <wp:posOffset>372745</wp:posOffset>
                </wp:positionH>
                <wp:positionV relativeFrom="paragraph">
                  <wp:posOffset>3063240</wp:posOffset>
                </wp:positionV>
                <wp:extent cx="4786630" cy="31750"/>
                <wp:effectExtent l="0" t="0" r="33020" b="25400"/>
                <wp:wrapNone/>
                <wp:docPr id="1755507116" name="Straight Connector 1755507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B7E79E" id="Straight Connector 1755507116" o:spid="_x0000_s1026" style="position:absolute;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35pt,241.2pt" to="406.2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" strokecolor="black [3040]">
                <o:lock v:ext="edit" shapetype="f"/>
                <w10:wrap anchorx="margin"/>
              </v:lin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4" behindDoc="0" locked="0" layoutInCell="1" allowOverlap="1" wp14:anchorId="6BBFA734" wp14:editId="3ABE58F9">
                <wp:simplePos x="0" y="0"/>
                <wp:positionH relativeFrom="column">
                  <wp:posOffset>375920</wp:posOffset>
                </wp:positionH>
                <wp:positionV relativeFrom="paragraph">
                  <wp:posOffset>3039745</wp:posOffset>
                </wp:positionV>
                <wp:extent cx="7620" cy="588010"/>
                <wp:effectExtent l="76200" t="0" r="68580" b="59690"/>
                <wp:wrapNone/>
                <wp:docPr id="146232673" name="Straight Arrow Connector 14623267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A39208" id="Straight Arrow Connector 146232673" o:spid="_x0000_s1026" type="#_x0000_t32" style="position:absolute;margin-left:29.6pt;margin-top:239.35pt;width:.6pt;height:46.3pt;flip:x;z-index:25165825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" strokecolor="black [3040]">
                <v:stroke endarrow="block"/>
              </v:shap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5" behindDoc="0" locked="0" layoutInCell="1" allowOverlap="1" wp14:anchorId="3623E3E2" wp14:editId="33681077">
                <wp:simplePos x="0" y="0"/>
                <wp:positionH relativeFrom="column">
                  <wp:posOffset>5135245</wp:posOffset>
                </wp:positionH>
                <wp:positionV relativeFrom="paragraph">
                  <wp:posOffset>3102610</wp:posOffset>
                </wp:positionV>
                <wp:extent cx="7620" cy="588010"/>
                <wp:effectExtent l="76200" t="0" r="68580" b="59690"/>
                <wp:wrapNone/>
                <wp:docPr id="1173809483" name="Straight Arrow Connector 117380948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BC25EE" id="Straight Arrow Connector 1173809483" o:spid="_x0000_s1026" type="#_x0000_t32" style="position:absolute;margin-left:404.35pt;margin-top:244.3pt;width:.6pt;height:46.3pt;flip:x;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" strokecolor="black [3040]">
                <v:stroke endarrow="block"/>
              </v:shap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56" behindDoc="0" locked="0" layoutInCell="1" allowOverlap="1" wp14:anchorId="47C448F9" wp14:editId="3A4C6E10">
                <wp:simplePos x="0" y="0"/>
                <wp:positionH relativeFrom="column">
                  <wp:posOffset>2813685</wp:posOffset>
                </wp:positionH>
                <wp:positionV relativeFrom="paragraph">
                  <wp:posOffset>2606675</wp:posOffset>
                </wp:positionV>
                <wp:extent cx="7951" cy="472522"/>
                <wp:effectExtent l="38100" t="0" r="68580" b="60960"/>
                <wp:wrapNone/>
                <wp:docPr id="268718504" name="Straight Arrow Connector 268718504"/>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61AA9B" id="Straight Arrow Connector 268718504" o:spid="_x0000_s1026" type="#_x0000_t32" style="position:absolute;margin-left:221.55pt;margin-top:205.25pt;width:.65pt;height:37.2pt;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" strokecolor="black [3213]">
                <v:stroke endarrow="block"/>
              </v:shape>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49" behindDoc="0" locked="0" layoutInCell="1" allowOverlap="1" wp14:anchorId="5F9195A9" wp14:editId="21272492">
                <wp:simplePos x="0" y="0"/>
                <wp:positionH relativeFrom="column">
                  <wp:posOffset>4209415</wp:posOffset>
                </wp:positionH>
                <wp:positionV relativeFrom="paragraph">
                  <wp:posOffset>3681730</wp:posOffset>
                </wp:positionV>
                <wp:extent cx="1829435" cy="649705"/>
                <wp:effectExtent l="0" t="0" r="18415" b="17145"/>
                <wp:wrapNone/>
                <wp:docPr id="519620177" name="Rectangle: Rounded Corners 519620177"/>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809CA6B" w14:textId="77777777" w:rsidR="0049755E" w:rsidRPr="0080119C" w:rsidRDefault="0049755E" w:rsidP="0049755E">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p w14:paraId="5AA750D9" w14:textId="77777777" w:rsidR="0049755E" w:rsidRPr="009B0AB9" w:rsidRDefault="0049755E" w:rsidP="0049755E">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F9195A9" id="Rectangle: Rounded Corners 519620177" o:spid="_x0000_s1029" style="position:absolute;margin-left:331.45pt;margin-top:289.9pt;width:144.05pt;height:51.1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" fillcolor="white [3201]" strokecolor="black [3200]" strokeweight="2pt">
                <v:textbox>
                  <w:txbxContent>
                    <w:p w14:paraId="6809CA6B" w14:textId="77777777" w:rsidR="0049755E" w:rsidRPr="0080119C" w:rsidRDefault="0049755E" w:rsidP="0049755E">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p w14:paraId="5AA750D9" w14:textId="77777777" w:rsidR="0049755E" w:rsidRPr="009B0AB9" w:rsidRDefault="0049755E" w:rsidP="0049755E">
                      <w:pPr>
                        <w:jc w:val="center"/>
                        <w:rPr>
                          <w:rFonts w:eastAsia="+mn-ea"/>
                          <w:b/>
                          <w:bCs/>
                          <w:color w:val="000000"/>
                          <w:kern w:val="24"/>
                        </w:rPr>
                      </w:pPr>
                    </w:p>
                  </w:txbxContent>
                </v:textbox>
              </v:roundrect>
            </w:pict>
          </mc:Fallback>
        </mc:AlternateContent>
      </w:r>
      <w:r w:rsidR="000B22B0" w:rsidRPr="0009541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5618B59E" wp14:editId="51B40301">
                <wp:simplePos x="0" y="0"/>
                <wp:positionH relativeFrom="column">
                  <wp:posOffset>-563245</wp:posOffset>
                </wp:positionH>
                <wp:positionV relativeFrom="paragraph">
                  <wp:posOffset>3661410</wp:posOffset>
                </wp:positionV>
                <wp:extent cx="1937084" cy="667385"/>
                <wp:effectExtent l="0" t="0" r="25400" b="18415"/>
                <wp:wrapNone/>
                <wp:docPr id="2061677463" name="Rectangle: Rounded Corners 2061677463"/>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B3CE010" w14:textId="77777777" w:rsidR="0049755E" w:rsidRPr="0080119C" w:rsidRDefault="0049755E" w:rsidP="0049755E">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p w14:paraId="096C8402" w14:textId="77777777" w:rsidR="0049755E" w:rsidRPr="009B0AB9" w:rsidRDefault="0049755E" w:rsidP="0049755E">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618B59E" id="Rectangle: Rounded Corners 2061677463" o:spid="_x0000_s1030" style="position:absolute;margin-left:-44.35pt;margin-top:288.3pt;width:152.55pt;height:52.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" fillcolor="white [3201]" strokecolor="black [3200]" strokeweight="2pt">
                <v:textbox>
                  <w:txbxContent>
                    <w:p w14:paraId="1B3CE010" w14:textId="77777777" w:rsidR="0049755E" w:rsidRPr="0080119C" w:rsidRDefault="0049755E" w:rsidP="0049755E">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p w14:paraId="096C8402" w14:textId="77777777" w:rsidR="0049755E" w:rsidRPr="009B0AB9" w:rsidRDefault="0049755E" w:rsidP="0049755E">
                      <w:pPr>
                        <w:jc w:val="center"/>
                        <w:rPr>
                          <w:rFonts w:eastAsia="+mn-ea"/>
                          <w:b/>
                          <w:bCs/>
                          <w:color w:val="000000"/>
                          <w:kern w:val="24"/>
                        </w:rPr>
                      </w:pPr>
                    </w:p>
                  </w:txbxContent>
                </v:textbox>
              </v:roundrect>
            </w:pict>
          </mc:Fallback>
        </mc:AlternateContent>
      </w:r>
      <w:r w:rsidR="0049755E" w:rsidRPr="00095417">
        <w:rPr>
          <w:rFonts w:asciiTheme="minorHAnsi" w:hAnsiTheme="minorHAnsi" w:cstheme="minorHAnsi"/>
          <w:noProof/>
          <w:sz w:val="22"/>
          <w:szCs w:val="22"/>
        </w:rPr>
        <mc:AlternateContent>
          <mc:Choice Requires="wps">
            <w:drawing>
              <wp:anchor distT="0" distB="0" distL="114300" distR="114300" simplePos="0" relativeHeight="251658250" behindDoc="0" locked="0" layoutInCell="1" allowOverlap="1" wp14:anchorId="1A21038A" wp14:editId="7A30F2CB">
                <wp:simplePos x="0" y="0"/>
                <wp:positionH relativeFrom="column">
                  <wp:posOffset>6720205</wp:posOffset>
                </wp:positionH>
                <wp:positionV relativeFrom="paragraph">
                  <wp:posOffset>2282825</wp:posOffset>
                </wp:positionV>
                <wp:extent cx="45085" cy="176530"/>
                <wp:effectExtent l="57150" t="0" r="50165" b="52070"/>
                <wp:wrapNone/>
                <wp:docPr id="978116417" name="Straight Arrow Connector 9781164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D63205D" id="Straight Arrow Connector 978116417" o:spid="_x0000_s1026" type="#_x0000_t32" style="position:absolute;margin-left:529.15pt;margin-top:179.75pt;width:3.55pt;height:13.9pt;flip:x;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49755E" w:rsidRPr="00095417">
        <w:rPr>
          <w:rFonts w:asciiTheme="minorHAnsi" w:hAnsiTheme="minorHAnsi" w:cstheme="minorHAnsi"/>
          <w:sz w:val="22"/>
          <w:szCs w:val="22"/>
        </w:rPr>
        <w:tab/>
      </w:r>
      <w:r w:rsidR="0049755E" w:rsidRPr="00095417">
        <w:rPr>
          <w:rFonts w:asciiTheme="minorHAnsi" w:hAnsiTheme="minorHAnsi" w:cstheme="minorHAnsi"/>
          <w:sz w:val="22"/>
          <w:szCs w:val="22"/>
        </w:rPr>
        <w:br w:type="page"/>
      </w:r>
    </w:p>
    <w:p w14:paraId="3E459C31" w14:textId="44479311" w:rsidR="000B22B0" w:rsidRDefault="00FA7D64" w:rsidP="000B22B0">
      <w:pPr>
        <w:pStyle w:val="Heading2"/>
        <w:rPr>
          <w:rFonts w:asciiTheme="minorHAnsi" w:hAnsiTheme="minorHAnsi" w:cstheme="minorHAnsi"/>
          <w:sz w:val="24"/>
          <w:szCs w:val="24"/>
        </w:rPr>
      </w:pPr>
      <w:bookmarkStart w:id="7" w:name="_Toc193208766"/>
      <w:r>
        <w:rPr>
          <w:rFonts w:asciiTheme="minorHAnsi" w:hAnsiTheme="minorHAnsi" w:cstheme="minorHAnsi"/>
          <w:sz w:val="24"/>
          <w:szCs w:val="24"/>
        </w:rPr>
        <w:t>O</w:t>
      </w:r>
      <w:r w:rsidR="000B22B0" w:rsidRPr="00095417">
        <w:rPr>
          <w:rFonts w:asciiTheme="minorHAnsi" w:hAnsiTheme="minorHAnsi" w:cstheme="minorHAnsi"/>
          <w:sz w:val="24"/>
          <w:szCs w:val="24"/>
        </w:rPr>
        <w:t>rganization Structure</w:t>
      </w:r>
      <w:r w:rsidR="000B22B0">
        <w:rPr>
          <w:rFonts w:asciiTheme="minorHAnsi" w:hAnsiTheme="minorHAnsi" w:cstheme="minorHAnsi"/>
          <w:sz w:val="24"/>
          <w:szCs w:val="24"/>
        </w:rPr>
        <w:t xml:space="preserve"> for – </w:t>
      </w:r>
      <w:r>
        <w:rPr>
          <w:rFonts w:asciiTheme="minorHAnsi" w:hAnsiTheme="minorHAnsi" w:cstheme="minorHAnsi"/>
          <w:sz w:val="24"/>
          <w:szCs w:val="24"/>
        </w:rPr>
        <w:t>KICT &amp; MICT</w:t>
      </w:r>
      <w:bookmarkEnd w:id="7"/>
    </w:p>
    <w:p w14:paraId="0F85E61C" w14:textId="77B4DEE3" w:rsidR="000B22B0" w:rsidRPr="00095417" w:rsidRDefault="00FA7D64" w:rsidP="000B22B0">
      <w:pPr>
        <w:pStyle w:val="Heading2"/>
        <w:rPr>
          <w:rFonts w:asciiTheme="minorHAnsi" w:hAnsiTheme="minorHAnsi" w:cstheme="minorHAnsi"/>
          <w:sz w:val="24"/>
          <w:szCs w:val="24"/>
        </w:rPr>
      </w:pPr>
      <w:r>
        <w:rPr>
          <w:rFonts w:asciiTheme="minorHAnsi" w:hAnsiTheme="minorHAnsi" w:cstheme="minorHAnsi"/>
          <w:sz w:val="24"/>
          <w:szCs w:val="24"/>
        </w:rPr>
        <w:t xml:space="preserve"> </w:t>
      </w:r>
    </w:p>
    <w:p w14:paraId="19026449" w14:textId="4651E65D" w:rsidR="000B22B0" w:rsidRPr="00095417" w:rsidRDefault="00E10D68" w:rsidP="00E10D68">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0" behindDoc="0" locked="0" layoutInCell="1" allowOverlap="1" wp14:anchorId="4CFE4AD2" wp14:editId="52892BCF">
                <wp:simplePos x="0" y="0"/>
                <wp:positionH relativeFrom="column">
                  <wp:posOffset>396875</wp:posOffset>
                </wp:positionH>
                <wp:positionV relativeFrom="paragraph">
                  <wp:posOffset>2242820</wp:posOffset>
                </wp:positionV>
                <wp:extent cx="4825696" cy="0"/>
                <wp:effectExtent l="0" t="0" r="0" b="0"/>
                <wp:wrapNone/>
                <wp:docPr id="3" name="Straight Connector 2">
                  <a:extLst xmlns:a="http://schemas.openxmlformats.org/drawingml/2006/main">
                    <a:ext uri="{FF2B5EF4-FFF2-40B4-BE49-F238E27FC236}">
                      <a16:creationId xmlns:a16="http://schemas.microsoft.com/office/drawing/2014/main" id="{C130C442-4AD7-8B23-8C9A-ED6ACCCA229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25696" cy="0"/>
                        </a:xfrm>
                        <a:prstGeom prst="line">
                          <a:avLst/>
                        </a:prstGeom>
                        <a:ln w="19050"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0EF73512" id="Straight Connector 2" o:spid="_x0000_s1026" style="position:absolute;flip:x;z-index:251658260;visibility:visible;mso-wrap-style:square;mso-wrap-distance-left:9pt;mso-wrap-distance-top:0;mso-wrap-distance-right:9pt;mso-wrap-distance-bottom:0;mso-position-horizontal:absolute;mso-position-horizontal-relative:text;mso-position-vertical:absolute;mso-position-vertical-relative:text" from="31.25pt,176.6pt" to="411.25pt,1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" strokecolor="black [3200]" strokeweight="1.5pt">
                <v:stroke dashstyle="dash"/>
                <o:lock v:ext="edit" shapetype="f"/>
              </v:line>
            </w:pict>
          </mc:Fallback>
        </mc:AlternateContent>
      </w:r>
      <w:r w:rsidRPr="00E10D68">
        <w:rPr>
          <w:rFonts w:asciiTheme="minorHAnsi" w:hAnsiTheme="minorHAnsi" w:cstheme="minorHAnsi"/>
          <w:noProof/>
          <w:sz w:val="22"/>
          <w:szCs w:val="22"/>
        </w:rPr>
        <mc:AlternateContent>
          <mc:Choice Requires="wps">
            <w:drawing>
              <wp:anchor distT="0" distB="0" distL="114300" distR="114300" simplePos="0" relativeHeight="251658262" behindDoc="0" locked="0" layoutInCell="1" allowOverlap="1" wp14:anchorId="38B141E3" wp14:editId="66CD8E37">
                <wp:simplePos x="0" y="0"/>
                <wp:positionH relativeFrom="column">
                  <wp:posOffset>22225</wp:posOffset>
                </wp:positionH>
                <wp:positionV relativeFrom="paragraph">
                  <wp:posOffset>848360</wp:posOffset>
                </wp:positionV>
                <wp:extent cx="1408813" cy="540000"/>
                <wp:effectExtent l="0" t="0" r="20320" b="12700"/>
                <wp:wrapNone/>
                <wp:docPr id="14" name="Rectangle: Rounded Corners 13">
                  <a:extLst xmlns:a="http://schemas.openxmlformats.org/drawingml/2006/main">
                    <a:ext uri="{FF2B5EF4-FFF2-40B4-BE49-F238E27FC236}">
                      <a16:creationId xmlns:a16="http://schemas.microsoft.com/office/drawing/2014/main" id="{2F0A4EA6-7C18-5096-BF1C-B6C808C4E0C9}"/>
                    </a:ext>
                  </a:extLst>
                </wp:docPr>
                <wp:cNvGraphicFramePr/>
                <a:graphic xmlns:a="http://schemas.openxmlformats.org/drawingml/2006/main">
                  <a:graphicData uri="http://schemas.microsoft.com/office/word/2010/wordprocessingShape">
                    <wps:wsp>
                      <wps:cNvSpPr/>
                      <wps:spPr>
                        <a:xfrm>
                          <a:off x="0" y="0"/>
                          <a:ext cx="1408813" cy="54000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765068" w14:textId="55249D27" w:rsidR="00E10D68" w:rsidRPr="00FA7D64" w:rsidRDefault="00E10D68" w:rsidP="00FA7D64">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 xml:space="preserve"> COO</w:t>
                            </w:r>
                          </w:p>
                        </w:txbxContent>
                      </wps:txbx>
                      <wps:bodyPr rtlCol="0" anchor="ctr"/>
                    </wps:wsp>
                  </a:graphicData>
                </a:graphic>
              </wp:anchor>
            </w:drawing>
          </mc:Choice>
          <mc:Fallback>
            <w:pict>
              <v:roundrect w14:anchorId="38B141E3" id="Rectangle: Rounded Corners 13" o:spid="_x0000_s1031" style="position:absolute;margin-left:1.75pt;margin-top:66.8pt;width:110.95pt;height:42.5pt;z-index:25165826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" filled="f" strokecolor="black [3213]" strokeweight="1.5pt">
                <v:textbox>
                  <w:txbxContent>
                    <w:p w14:paraId="52765068" w14:textId="55249D27" w:rsidR="00E10D68" w:rsidRPr="00FA7D64" w:rsidRDefault="00E10D68" w:rsidP="00FA7D64">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 xml:space="preserve"> COO</w:t>
                      </w:r>
                    </w:p>
                  </w:txbxContent>
                </v:textbox>
              </v:roundrect>
            </w:pict>
          </mc:Fallback>
        </mc:AlternateContent>
      </w:r>
      <w:r w:rsidRPr="00E10D68">
        <w:rPr>
          <w:rFonts w:asciiTheme="minorHAnsi" w:hAnsiTheme="minorHAnsi" w:cstheme="minorHAnsi"/>
          <w:noProof/>
          <w:sz w:val="22"/>
          <w:szCs w:val="22"/>
        </w:rPr>
        <mc:AlternateContent>
          <mc:Choice Requires="wps">
            <w:drawing>
              <wp:anchor distT="0" distB="0" distL="114300" distR="114300" simplePos="0" relativeHeight="251658264" behindDoc="0" locked="0" layoutInCell="1" allowOverlap="1" wp14:anchorId="513D6E63" wp14:editId="0414826E">
                <wp:simplePos x="0" y="0"/>
                <wp:positionH relativeFrom="column">
                  <wp:posOffset>0</wp:posOffset>
                </wp:positionH>
                <wp:positionV relativeFrom="paragraph">
                  <wp:posOffset>1961515</wp:posOffset>
                </wp:positionV>
                <wp:extent cx="1408813" cy="540000"/>
                <wp:effectExtent l="0" t="0" r="20320" b="12700"/>
                <wp:wrapNone/>
                <wp:docPr id="17" name="Rectangle: Rounded Corners 16">
                  <a:extLst xmlns:a="http://schemas.openxmlformats.org/drawingml/2006/main">
                    <a:ext uri="{FF2B5EF4-FFF2-40B4-BE49-F238E27FC236}">
                      <a16:creationId xmlns:a16="http://schemas.microsoft.com/office/drawing/2014/main" id="{F5076462-7531-D230-1214-1EFEF3F96E84}"/>
                    </a:ext>
                  </a:extLst>
                </wp:docPr>
                <wp:cNvGraphicFramePr/>
                <a:graphic xmlns:a="http://schemas.openxmlformats.org/drawingml/2006/main">
                  <a:graphicData uri="http://schemas.microsoft.com/office/word/2010/wordprocessingShape">
                    <wps:wsp>
                      <wps:cNvSpPr/>
                      <wps:spPr>
                        <a:xfrm>
                          <a:off x="0" y="0"/>
                          <a:ext cx="1408813" cy="54000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30A02C" w14:textId="77777777" w:rsidR="00E10D68" w:rsidRDefault="00E10D68" w:rsidP="00E10D68">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Terminal Head</w:t>
                            </w:r>
                          </w:p>
                          <w:p w14:paraId="7F7DA9CC" w14:textId="761C1C82" w:rsidR="00E10D68" w:rsidRDefault="00E10D68" w:rsidP="00FA7D64">
                            <w:pPr>
                              <w:rPr>
                                <w:rFonts w:asciiTheme="minorHAnsi" w:hAnsi="Calibri" w:cstheme="minorBidi"/>
                                <w:color w:val="000000" w:themeColor="text1"/>
                                <w:kern w:val="24"/>
                                <w:sz w:val="22"/>
                                <w:szCs w:val="22"/>
                              </w:rPr>
                            </w:pPr>
                          </w:p>
                        </w:txbxContent>
                      </wps:txbx>
                      <wps:bodyPr rtlCol="0" anchor="ctr"/>
                    </wps:wsp>
                  </a:graphicData>
                </a:graphic>
              </wp:anchor>
            </w:drawing>
          </mc:Choice>
          <mc:Fallback>
            <w:pict>
              <v:roundrect w14:anchorId="513D6E63" id="Rectangle: Rounded Corners 16" o:spid="_x0000_s1032" style="position:absolute;margin-left:0;margin-top:154.45pt;width:110.95pt;height:42.5pt;z-index:251658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" filled="f" strokecolor="black [3213]" strokeweight="1.5pt">
                <v:textbox>
                  <w:txbxContent>
                    <w:p w14:paraId="5730A02C" w14:textId="77777777" w:rsidR="00E10D68" w:rsidRDefault="00E10D68" w:rsidP="00E10D68">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Terminal Head</w:t>
                      </w:r>
                    </w:p>
                    <w:p w14:paraId="7F7DA9CC" w14:textId="761C1C82" w:rsidR="00E10D68" w:rsidRDefault="00E10D68" w:rsidP="00FA7D64">
                      <w:pPr>
                        <w:rPr>
                          <w:rFonts w:asciiTheme="minorHAnsi" w:hAnsi="Calibri" w:cstheme="minorBidi"/>
                          <w:color w:val="000000" w:themeColor="text1"/>
                          <w:kern w:val="24"/>
                          <w:sz w:val="22"/>
                          <w:szCs w:val="22"/>
                        </w:rPr>
                      </w:pPr>
                    </w:p>
                  </w:txbxContent>
                </v:textbox>
              </v:roundrect>
            </w:pict>
          </mc:Fallback>
        </mc:AlternateContent>
      </w:r>
      <w:r w:rsidRPr="00E10D68">
        <w:rPr>
          <w:rFonts w:asciiTheme="minorHAnsi" w:hAnsiTheme="minorHAnsi" w:cstheme="minorHAnsi"/>
          <w:noProof/>
          <w:sz w:val="22"/>
          <w:szCs w:val="22"/>
        </w:rPr>
        <mc:AlternateContent>
          <mc:Choice Requires="wps">
            <w:drawing>
              <wp:anchor distT="0" distB="0" distL="114300" distR="114300" simplePos="0" relativeHeight="251658267" behindDoc="0" locked="0" layoutInCell="1" allowOverlap="1" wp14:anchorId="785460A4" wp14:editId="4EFF57D9">
                <wp:simplePos x="0" y="0"/>
                <wp:positionH relativeFrom="column">
                  <wp:posOffset>692150</wp:posOffset>
                </wp:positionH>
                <wp:positionV relativeFrom="paragraph">
                  <wp:posOffset>1390650</wp:posOffset>
                </wp:positionV>
                <wp:extent cx="0" cy="576000"/>
                <wp:effectExtent l="76200" t="0" r="57150" b="52705"/>
                <wp:wrapNone/>
                <wp:docPr id="29" name="Straight Arrow Connector 28">
                  <a:extLst xmlns:a="http://schemas.openxmlformats.org/drawingml/2006/main">
                    <a:ext uri="{FF2B5EF4-FFF2-40B4-BE49-F238E27FC236}">
                      <a16:creationId xmlns:a16="http://schemas.microsoft.com/office/drawing/2014/main" id="{85D737A2-716A-3A09-7DDF-E86392F9283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600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EFFA0C" id="Straight Arrow Connector 28" o:spid="_x0000_s1026" type="#_x0000_t32" style="position:absolute;margin-left:54.5pt;margin-top:109.5pt;width:0;height:45.35pt;z-index:25165826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" strokecolor="black [3213]" strokeweight="1.5pt">
                <v:stroke endarrow="block"/>
                <o:lock v:ext="edit" shapetype="f"/>
              </v:shape>
            </w:pict>
          </mc:Fallback>
        </mc:AlternateContent>
      </w:r>
    </w:p>
    <w:p w14:paraId="57040875" w14:textId="77777777" w:rsidR="00EC59BE" w:rsidRPr="00095417" w:rsidRDefault="00EC59BE" w:rsidP="00192C41">
      <w:pPr>
        <w:rPr>
          <w:rFonts w:asciiTheme="minorHAnsi" w:hAnsiTheme="minorHAnsi" w:cstheme="minorHAnsi"/>
          <w:sz w:val="22"/>
          <w:szCs w:val="22"/>
        </w:rPr>
      </w:pPr>
    </w:p>
    <w:p w14:paraId="3C76FB7E" w14:textId="77777777" w:rsidR="00EC59BE" w:rsidRPr="00095417" w:rsidRDefault="00EC59BE" w:rsidP="00192C41">
      <w:pPr>
        <w:rPr>
          <w:rFonts w:asciiTheme="minorHAnsi" w:hAnsiTheme="minorHAnsi" w:cstheme="minorHAnsi"/>
          <w:sz w:val="22"/>
          <w:szCs w:val="22"/>
        </w:rPr>
      </w:pPr>
    </w:p>
    <w:p w14:paraId="426C2C18" w14:textId="77777777" w:rsidR="00EC59BE" w:rsidRPr="00095417" w:rsidRDefault="00EC59BE" w:rsidP="00192C41">
      <w:pPr>
        <w:rPr>
          <w:rFonts w:asciiTheme="minorHAnsi" w:hAnsiTheme="minorHAnsi" w:cstheme="minorHAnsi"/>
          <w:sz w:val="22"/>
          <w:szCs w:val="22"/>
        </w:rPr>
      </w:pPr>
    </w:p>
    <w:p w14:paraId="3794DF94" w14:textId="77777777" w:rsidR="00EC59BE" w:rsidRPr="00095417" w:rsidRDefault="00EC59BE" w:rsidP="00192C41">
      <w:pPr>
        <w:rPr>
          <w:rFonts w:asciiTheme="minorHAnsi" w:hAnsiTheme="minorHAnsi" w:cstheme="minorHAnsi"/>
          <w:sz w:val="22"/>
          <w:szCs w:val="22"/>
        </w:rPr>
      </w:pPr>
    </w:p>
    <w:p w14:paraId="18EBFCC8" w14:textId="77777777" w:rsidR="00EC59BE" w:rsidRPr="00095417" w:rsidRDefault="00EC59BE" w:rsidP="00192C41">
      <w:pPr>
        <w:rPr>
          <w:rFonts w:asciiTheme="minorHAnsi" w:hAnsiTheme="minorHAnsi" w:cstheme="minorHAnsi"/>
          <w:sz w:val="22"/>
          <w:szCs w:val="22"/>
        </w:rPr>
      </w:pPr>
    </w:p>
    <w:p w14:paraId="21773399" w14:textId="23478028" w:rsidR="00EC59BE" w:rsidRPr="00095417" w:rsidRDefault="00EC59BE" w:rsidP="00192C41">
      <w:pPr>
        <w:rPr>
          <w:rFonts w:asciiTheme="minorHAnsi" w:hAnsiTheme="minorHAnsi" w:cstheme="minorHAnsi"/>
          <w:sz w:val="22"/>
          <w:szCs w:val="22"/>
        </w:rPr>
      </w:pPr>
    </w:p>
    <w:p w14:paraId="17945D0F" w14:textId="1D8DA920" w:rsidR="00EC59BE" w:rsidRPr="00095417" w:rsidRDefault="00EC59BE" w:rsidP="00192C41">
      <w:pPr>
        <w:rPr>
          <w:rFonts w:asciiTheme="minorHAnsi" w:hAnsiTheme="minorHAnsi" w:cstheme="minorHAnsi"/>
          <w:sz w:val="22"/>
          <w:szCs w:val="22"/>
        </w:rPr>
      </w:pPr>
    </w:p>
    <w:p w14:paraId="1A9897C4" w14:textId="5B63879D" w:rsidR="00EC59BE" w:rsidRPr="00095417" w:rsidRDefault="00E10D68" w:rsidP="00192C41">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3" behindDoc="0" locked="0" layoutInCell="1" allowOverlap="1" wp14:anchorId="504D44B9" wp14:editId="21FEE5C1">
                <wp:simplePos x="0" y="0"/>
                <wp:positionH relativeFrom="column">
                  <wp:posOffset>4187825</wp:posOffset>
                </wp:positionH>
                <wp:positionV relativeFrom="paragraph">
                  <wp:posOffset>8255</wp:posOffset>
                </wp:positionV>
                <wp:extent cx="1597660" cy="539750"/>
                <wp:effectExtent l="0" t="0" r="21590" b="12700"/>
                <wp:wrapNone/>
                <wp:docPr id="15" name="Rectangle: Rounded Corners 14">
                  <a:extLst xmlns:a="http://schemas.openxmlformats.org/drawingml/2006/main">
                    <a:ext uri="{FF2B5EF4-FFF2-40B4-BE49-F238E27FC236}">
                      <a16:creationId xmlns:a16="http://schemas.microsoft.com/office/drawing/2014/main" id="{E59C8A6F-1784-371B-738C-251D19F50F58}"/>
                    </a:ext>
                  </a:extLst>
                </wp:docPr>
                <wp:cNvGraphicFramePr/>
                <a:graphic xmlns:a="http://schemas.openxmlformats.org/drawingml/2006/main">
                  <a:graphicData uri="http://schemas.microsoft.com/office/word/2010/wordprocessingShape">
                    <wps:wsp>
                      <wps:cNvSpPr/>
                      <wps:spPr>
                        <a:xfrm>
                          <a:off x="0" y="0"/>
                          <a:ext cx="1597660" cy="5397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78E62" w14:textId="77777777" w:rsidR="00E10D68" w:rsidRDefault="00E10D68" w:rsidP="00E10D68">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National Head  Container Sales</w:t>
                            </w:r>
                          </w:p>
                          <w:p w14:paraId="771E0EF4" w14:textId="77777777" w:rsidR="00E10D68" w:rsidRDefault="00E10D68" w:rsidP="00E10D68">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apt. Mohit C</w:t>
                            </w:r>
                            <w:r>
                              <w:rPr>
                                <w:rFonts w:asciiTheme="minorHAnsi" w:hAnsi="Calibri" w:cstheme="minorBidi"/>
                                <w:b/>
                                <w:bCs/>
                                <w:color w:val="000000" w:themeColor="text1"/>
                                <w:kern w:val="24"/>
                                <w:sz w:val="22"/>
                                <w:szCs w:val="22"/>
                              </w:rPr>
                              <w:t xml:space="preserve"> </w:t>
                            </w:r>
                          </w:p>
                        </w:txbxContent>
                      </wps:txbx>
                      <wps:bodyPr rtlCol="0" anchor="ctr"/>
                    </wps:wsp>
                  </a:graphicData>
                </a:graphic>
              </wp:anchor>
            </w:drawing>
          </mc:Choice>
          <mc:Fallback>
            <w:pict>
              <v:roundrect w14:anchorId="504D44B9" id="Rectangle: Rounded Corners 14" o:spid="_x0000_s1033" style="position:absolute;margin-left:329.75pt;margin-top:.65pt;width:125.8pt;height:42.5pt;z-index:251658263;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" filled="f" strokecolor="black [3213]" strokeweight="1.5pt">
                <v:textbox>
                  <w:txbxContent>
                    <w:p w14:paraId="1FF78E62" w14:textId="77777777" w:rsidR="00E10D68" w:rsidRDefault="00E10D68" w:rsidP="00E10D68">
                      <w:pPr>
                        <w:jc w:val="center"/>
                        <w:rPr>
                          <w:rFonts w:asciiTheme="minorHAnsi" w:hAnsi="Calibri" w:cstheme="minorBidi"/>
                          <w:b/>
                          <w:bCs/>
                          <w:color w:val="000000" w:themeColor="text1"/>
                          <w:kern w:val="24"/>
                          <w:sz w:val="22"/>
                          <w:szCs w:val="22"/>
                        </w:rPr>
                      </w:pPr>
                      <w:r>
                        <w:rPr>
                          <w:rFonts w:asciiTheme="minorHAnsi" w:hAnsi="Calibri" w:cstheme="minorBidi"/>
                          <w:b/>
                          <w:bCs/>
                          <w:color w:val="000000" w:themeColor="text1"/>
                          <w:kern w:val="24"/>
                          <w:sz w:val="22"/>
                          <w:szCs w:val="22"/>
                        </w:rPr>
                        <w:t>National Head  Container Sales</w:t>
                      </w:r>
                    </w:p>
                    <w:p w14:paraId="771E0EF4" w14:textId="77777777" w:rsidR="00E10D68" w:rsidRDefault="00E10D68" w:rsidP="00E10D68">
                      <w:pPr>
                        <w:jc w:val="center"/>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Capt. Mohit C</w:t>
                      </w:r>
                      <w:r>
                        <w:rPr>
                          <w:rFonts w:asciiTheme="minorHAnsi" w:hAnsi="Calibri" w:cstheme="minorBidi"/>
                          <w:b/>
                          <w:bCs/>
                          <w:color w:val="000000" w:themeColor="text1"/>
                          <w:kern w:val="24"/>
                          <w:sz w:val="22"/>
                          <w:szCs w:val="22"/>
                        </w:rPr>
                        <w:t xml:space="preserve"> </w:t>
                      </w:r>
                    </w:p>
                  </w:txbxContent>
                </v:textbox>
              </v:roundrect>
            </w:pict>
          </mc:Fallback>
        </mc:AlternateContent>
      </w:r>
    </w:p>
    <w:p w14:paraId="6DE015CA" w14:textId="0C63E92E" w:rsidR="00EC59BE" w:rsidRPr="00095417" w:rsidRDefault="00FA7D64" w:rsidP="00192C41">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5" behindDoc="0" locked="0" layoutInCell="1" allowOverlap="1" wp14:anchorId="498834C3" wp14:editId="1D6C51B2">
                <wp:simplePos x="0" y="0"/>
                <wp:positionH relativeFrom="column">
                  <wp:posOffset>692150</wp:posOffset>
                </wp:positionH>
                <wp:positionV relativeFrom="paragraph">
                  <wp:posOffset>93345</wp:posOffset>
                </wp:positionV>
                <wp:extent cx="3511550" cy="0"/>
                <wp:effectExtent l="0" t="0" r="0" b="0"/>
                <wp:wrapNone/>
                <wp:docPr id="18" name="Straight Connector 17">
                  <a:extLst xmlns:a="http://schemas.openxmlformats.org/drawingml/2006/main">
                    <a:ext uri="{FF2B5EF4-FFF2-40B4-BE49-F238E27FC236}">
                      <a16:creationId xmlns:a16="http://schemas.microsoft.com/office/drawing/2014/main" id="{5D50A729-2F0A-9A69-65DD-63B728FAD0E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511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E7C5D" id="Straight Connector 17" o:spid="_x0000_s1026" style="position:absolute;flip:x;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5pt,7.35pt" to="331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" strokecolor="black [3213]" strokeweight="1.5pt">
                <o:lock v:ext="edit" shapetype="f"/>
              </v:line>
            </w:pict>
          </mc:Fallback>
        </mc:AlternateContent>
      </w:r>
    </w:p>
    <w:p w14:paraId="43BEEEEE" w14:textId="3E585CD3" w:rsidR="00EC59BE" w:rsidRPr="00095417" w:rsidRDefault="00EC59BE" w:rsidP="00192C41">
      <w:pPr>
        <w:rPr>
          <w:rFonts w:asciiTheme="minorHAnsi" w:hAnsiTheme="minorHAnsi" w:cstheme="minorHAnsi"/>
          <w:sz w:val="22"/>
          <w:szCs w:val="22"/>
        </w:rPr>
      </w:pPr>
    </w:p>
    <w:p w14:paraId="69FD35FA" w14:textId="6546876B" w:rsidR="00EC59BE" w:rsidRPr="00095417" w:rsidRDefault="00FA7D64" w:rsidP="00192C41">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6" behindDoc="0" locked="0" layoutInCell="1" allowOverlap="1" wp14:anchorId="6FB32A57" wp14:editId="1E603543">
                <wp:simplePos x="0" y="0"/>
                <wp:positionH relativeFrom="column">
                  <wp:posOffset>5384800</wp:posOffset>
                </wp:positionH>
                <wp:positionV relativeFrom="paragraph">
                  <wp:posOffset>44450</wp:posOffset>
                </wp:positionV>
                <wp:extent cx="6350" cy="986155"/>
                <wp:effectExtent l="38100" t="0" r="69850" b="61595"/>
                <wp:wrapNone/>
                <wp:docPr id="23" name="Straight Arrow Connector 22">
                  <a:extLst xmlns:a="http://schemas.openxmlformats.org/drawingml/2006/main">
                    <a:ext uri="{FF2B5EF4-FFF2-40B4-BE49-F238E27FC236}">
                      <a16:creationId xmlns:a16="http://schemas.microsoft.com/office/drawing/2014/main" id="{02F090B0-9F1C-FD6C-B2E8-BC38C250D666}"/>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0" cy="98615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9DE2E" id="Straight Arrow Connector 22" o:spid="_x0000_s1026" type="#_x0000_t32" style="position:absolute;margin-left:424pt;margin-top:3.5pt;width:.5pt;height:77.6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" strokecolor="black [3213]" strokeweight="1.5pt">
                <v:stroke endarrow="block"/>
                <o:lock v:ext="edit" shapetype="f"/>
              </v:shape>
            </w:pict>
          </mc:Fallback>
        </mc:AlternateContent>
      </w:r>
    </w:p>
    <w:p w14:paraId="29229C36" w14:textId="7CE04F54" w:rsidR="00EC59BE" w:rsidRPr="00095417" w:rsidRDefault="00EC59BE" w:rsidP="00192C41">
      <w:pPr>
        <w:rPr>
          <w:rFonts w:asciiTheme="minorHAnsi" w:hAnsiTheme="minorHAnsi" w:cstheme="minorHAnsi"/>
          <w:sz w:val="22"/>
          <w:szCs w:val="22"/>
        </w:rPr>
      </w:pPr>
    </w:p>
    <w:p w14:paraId="49E40E2B" w14:textId="54CD8403" w:rsidR="00EC59BE" w:rsidRPr="00095417" w:rsidRDefault="00E10D68" w:rsidP="00192C41">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8" behindDoc="0" locked="0" layoutInCell="1" allowOverlap="1" wp14:anchorId="653F0B9D" wp14:editId="7574DCF6">
                <wp:simplePos x="0" y="0"/>
                <wp:positionH relativeFrom="column">
                  <wp:posOffset>5226050</wp:posOffset>
                </wp:positionH>
                <wp:positionV relativeFrom="paragraph">
                  <wp:posOffset>27305</wp:posOffset>
                </wp:positionV>
                <wp:extent cx="12700" cy="666750"/>
                <wp:effectExtent l="0" t="0" r="25400" b="19050"/>
                <wp:wrapNone/>
                <wp:docPr id="50" name="Straight Connector 49">
                  <a:extLst xmlns:a="http://schemas.openxmlformats.org/drawingml/2006/main">
                    <a:ext uri="{FF2B5EF4-FFF2-40B4-BE49-F238E27FC236}">
                      <a16:creationId xmlns:a16="http://schemas.microsoft.com/office/drawing/2014/main" id="{5FB6F516-2BE9-BDEB-3010-9AF158713F4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2700" cy="666750"/>
                        </a:xfrm>
                        <a:prstGeom prst="line">
                          <a:avLst/>
                        </a:prstGeom>
                        <a:ln w="19050"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2B4F29" id="Straight Connector 49"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1.5pt,2.15pt" to="412.5pt,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" strokecolor="black [3200]" strokeweight="1.5pt">
                <v:stroke dashstyle="dash"/>
                <o:lock v:ext="edit" shapetype="f"/>
              </v:line>
            </w:pict>
          </mc:Fallback>
        </mc:AlternateContent>
      </w:r>
    </w:p>
    <w:p w14:paraId="235715A7" w14:textId="475A10E2" w:rsidR="00EC59BE" w:rsidRPr="00095417" w:rsidRDefault="00EC59BE" w:rsidP="00192C41">
      <w:pPr>
        <w:rPr>
          <w:rFonts w:asciiTheme="minorHAnsi" w:hAnsiTheme="minorHAnsi" w:cstheme="minorHAnsi"/>
          <w:sz w:val="22"/>
          <w:szCs w:val="22"/>
        </w:rPr>
      </w:pPr>
    </w:p>
    <w:p w14:paraId="48C46F46" w14:textId="77777777" w:rsidR="00EC59BE" w:rsidRPr="00095417" w:rsidRDefault="00EC59BE" w:rsidP="00192C41">
      <w:pPr>
        <w:rPr>
          <w:rFonts w:asciiTheme="minorHAnsi" w:hAnsiTheme="minorHAnsi" w:cstheme="minorHAnsi"/>
          <w:sz w:val="22"/>
          <w:szCs w:val="22"/>
        </w:rPr>
      </w:pPr>
    </w:p>
    <w:p w14:paraId="62DAC88A" w14:textId="77777777" w:rsidR="00EC59BE" w:rsidRPr="00095417" w:rsidRDefault="00EC59BE" w:rsidP="00192C41">
      <w:pPr>
        <w:rPr>
          <w:rFonts w:asciiTheme="minorHAnsi" w:hAnsiTheme="minorHAnsi" w:cstheme="minorHAnsi"/>
          <w:sz w:val="22"/>
          <w:szCs w:val="22"/>
        </w:rPr>
      </w:pPr>
    </w:p>
    <w:p w14:paraId="4CC7CA65" w14:textId="75047C1B" w:rsidR="00EC59BE" w:rsidRPr="00095417" w:rsidRDefault="00E10D68" w:rsidP="00192C41">
      <w:pPr>
        <w:rPr>
          <w:rFonts w:asciiTheme="minorHAnsi" w:hAnsiTheme="minorHAnsi" w:cstheme="minorHAnsi"/>
          <w:sz w:val="22"/>
          <w:szCs w:val="22"/>
        </w:rPr>
      </w:pPr>
      <w:r w:rsidRPr="00E10D68">
        <w:rPr>
          <w:rFonts w:asciiTheme="minorHAnsi" w:hAnsiTheme="minorHAnsi" w:cstheme="minorHAnsi"/>
          <w:noProof/>
          <w:sz w:val="22"/>
          <w:szCs w:val="22"/>
        </w:rPr>
        <mc:AlternateContent>
          <mc:Choice Requires="wps">
            <w:drawing>
              <wp:anchor distT="0" distB="0" distL="114300" distR="114300" simplePos="0" relativeHeight="251658261" behindDoc="0" locked="0" layoutInCell="1" allowOverlap="1" wp14:anchorId="73629603" wp14:editId="6630D2EF">
                <wp:simplePos x="0" y="0"/>
                <wp:positionH relativeFrom="column">
                  <wp:posOffset>4651375</wp:posOffset>
                </wp:positionH>
                <wp:positionV relativeFrom="paragraph">
                  <wp:posOffset>3810</wp:posOffset>
                </wp:positionV>
                <wp:extent cx="1008000" cy="900000"/>
                <wp:effectExtent l="0" t="0" r="20955" b="14605"/>
                <wp:wrapNone/>
                <wp:docPr id="1074" name="Rectangle: Rounded Corners 1073">
                  <a:extLst xmlns:a="http://schemas.openxmlformats.org/drawingml/2006/main">
                    <a:ext uri="{FF2B5EF4-FFF2-40B4-BE49-F238E27FC236}">
                      <a16:creationId xmlns:a16="http://schemas.microsoft.com/office/drawing/2014/main" id="{EFC0E4EB-C3BE-6971-B106-486F8BE1A6FC}"/>
                    </a:ext>
                  </a:extLst>
                </wp:docPr>
                <wp:cNvGraphicFramePr/>
                <a:graphic xmlns:a="http://schemas.openxmlformats.org/drawingml/2006/main">
                  <a:graphicData uri="http://schemas.microsoft.com/office/word/2010/wordprocessingShape">
                    <wps:wsp>
                      <wps:cNvSpPr/>
                      <wps:spPr>
                        <a:xfrm>
                          <a:off x="0" y="0"/>
                          <a:ext cx="1008000" cy="90000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D1237" w14:textId="1ABC0A9A" w:rsidR="00E10D68" w:rsidRDefault="00E10D68" w:rsidP="00E10D68">
                            <w:pPr>
                              <w:jc w:val="center"/>
                              <w:rPr>
                                <w:rFonts w:asciiTheme="minorHAnsi" w:eastAsia="Lato" w:hAnsi="Calibri" w:cs="Lato"/>
                                <w:b/>
                                <w:bCs/>
                                <w:color w:val="000000" w:themeColor="text1"/>
                                <w:kern w:val="24"/>
                                <w:sz w:val="22"/>
                                <w:szCs w:val="22"/>
                              </w:rPr>
                            </w:pPr>
                            <w:r>
                              <w:rPr>
                                <w:rFonts w:asciiTheme="minorHAnsi" w:eastAsia="Lato" w:hAnsi="Calibri" w:cs="Lato"/>
                                <w:b/>
                                <w:bCs/>
                                <w:color w:val="000000" w:themeColor="text1"/>
                                <w:kern w:val="24"/>
                                <w:sz w:val="22"/>
                                <w:szCs w:val="22"/>
                              </w:rPr>
                              <w:t xml:space="preserve">Head </w:t>
                            </w:r>
                            <w:r w:rsidR="00357D39">
                              <w:rPr>
                                <w:rFonts w:asciiTheme="minorHAnsi" w:eastAsia="Lato" w:hAnsi="Calibri" w:cs="Lato"/>
                                <w:b/>
                                <w:bCs/>
                                <w:color w:val="000000" w:themeColor="text1"/>
                                <w:kern w:val="24"/>
                                <w:sz w:val="22"/>
                                <w:szCs w:val="22"/>
                              </w:rPr>
                              <w:t>-</w:t>
                            </w:r>
                          </w:p>
                          <w:p w14:paraId="2DE0D572" w14:textId="77777777" w:rsidR="00E10D68" w:rsidRDefault="00E10D68" w:rsidP="00E10D68">
                            <w:pPr>
                              <w:jc w:val="center"/>
                              <w:rPr>
                                <w:rFonts w:asciiTheme="minorHAnsi" w:eastAsia="Lato" w:hAnsi="Calibri" w:cs="Lato"/>
                                <w:b/>
                                <w:bCs/>
                                <w:color w:val="000000" w:themeColor="text1"/>
                                <w:kern w:val="24"/>
                                <w:sz w:val="22"/>
                                <w:szCs w:val="22"/>
                              </w:rPr>
                            </w:pPr>
                            <w:r>
                              <w:rPr>
                                <w:rFonts w:asciiTheme="minorHAnsi" w:eastAsia="Lato" w:hAnsi="Calibri" w:cs="Lato"/>
                                <w:b/>
                                <w:bCs/>
                                <w:color w:val="000000" w:themeColor="text1"/>
                                <w:kern w:val="24"/>
                                <w:sz w:val="22"/>
                                <w:szCs w:val="22"/>
                              </w:rPr>
                              <w:t>Sales &amp; BD</w:t>
                            </w:r>
                          </w:p>
                          <w:p w14:paraId="25694DDB" w14:textId="1D8931C9" w:rsidR="00E10D68" w:rsidRDefault="00E10D68" w:rsidP="00FA7D64">
                            <w:pPr>
                              <w:textAlignment w:val="baseline"/>
                              <w:rPr>
                                <w:rFonts w:asciiTheme="minorHAnsi" w:eastAsia="Lato" w:hAnsi="Calibri" w:cs="Lato"/>
                                <w:color w:val="000000" w:themeColor="text1"/>
                                <w:kern w:val="24"/>
                                <w:sz w:val="22"/>
                                <w:szCs w:val="22"/>
                              </w:rPr>
                            </w:pPr>
                          </w:p>
                        </w:txbxContent>
                      </wps:txbx>
                      <wps:bodyPr rtlCol="0" anchor="ctr"/>
                    </wps:wsp>
                  </a:graphicData>
                </a:graphic>
              </wp:anchor>
            </w:drawing>
          </mc:Choice>
          <mc:Fallback>
            <w:pict>
              <v:roundrect w14:anchorId="73629603" id="Rectangle: Rounded Corners 1073" o:spid="_x0000_s1034" style="position:absolute;margin-left:366.25pt;margin-top:.3pt;width:79.35pt;height:70.85pt;z-index:251658261;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" filled="f" strokecolor="black [3213]" strokeweight="1.5pt">
                <v:textbox>
                  <w:txbxContent>
                    <w:p w14:paraId="7CED1237" w14:textId="1ABC0A9A" w:rsidR="00E10D68" w:rsidRDefault="00E10D68" w:rsidP="00E10D68">
                      <w:pPr>
                        <w:jc w:val="center"/>
                        <w:rPr>
                          <w:rFonts w:asciiTheme="minorHAnsi" w:eastAsia="Lato" w:hAnsi="Calibri" w:cs="Lato"/>
                          <w:b/>
                          <w:bCs/>
                          <w:color w:val="000000" w:themeColor="text1"/>
                          <w:kern w:val="24"/>
                          <w:sz w:val="22"/>
                          <w:szCs w:val="22"/>
                        </w:rPr>
                      </w:pPr>
                      <w:r>
                        <w:rPr>
                          <w:rFonts w:asciiTheme="minorHAnsi" w:eastAsia="Lato" w:hAnsi="Calibri" w:cs="Lato"/>
                          <w:b/>
                          <w:bCs/>
                          <w:color w:val="000000" w:themeColor="text1"/>
                          <w:kern w:val="24"/>
                          <w:sz w:val="22"/>
                          <w:szCs w:val="22"/>
                        </w:rPr>
                        <w:t xml:space="preserve">Head </w:t>
                      </w:r>
                      <w:r w:rsidR="00357D39">
                        <w:rPr>
                          <w:rFonts w:asciiTheme="minorHAnsi" w:eastAsia="Lato" w:hAnsi="Calibri" w:cs="Lato"/>
                          <w:b/>
                          <w:bCs/>
                          <w:color w:val="000000" w:themeColor="text1"/>
                          <w:kern w:val="24"/>
                          <w:sz w:val="22"/>
                          <w:szCs w:val="22"/>
                        </w:rPr>
                        <w:t>-</w:t>
                      </w:r>
                    </w:p>
                    <w:p w14:paraId="2DE0D572" w14:textId="77777777" w:rsidR="00E10D68" w:rsidRDefault="00E10D68" w:rsidP="00E10D68">
                      <w:pPr>
                        <w:jc w:val="center"/>
                        <w:rPr>
                          <w:rFonts w:asciiTheme="minorHAnsi" w:eastAsia="Lato" w:hAnsi="Calibri" w:cs="Lato"/>
                          <w:b/>
                          <w:bCs/>
                          <w:color w:val="000000" w:themeColor="text1"/>
                          <w:kern w:val="24"/>
                          <w:sz w:val="22"/>
                          <w:szCs w:val="22"/>
                        </w:rPr>
                      </w:pPr>
                      <w:r>
                        <w:rPr>
                          <w:rFonts w:asciiTheme="minorHAnsi" w:eastAsia="Lato" w:hAnsi="Calibri" w:cs="Lato"/>
                          <w:b/>
                          <w:bCs/>
                          <w:color w:val="000000" w:themeColor="text1"/>
                          <w:kern w:val="24"/>
                          <w:sz w:val="22"/>
                          <w:szCs w:val="22"/>
                        </w:rPr>
                        <w:t>Sales &amp; BD</w:t>
                      </w:r>
                    </w:p>
                    <w:p w14:paraId="25694DDB" w14:textId="1D8931C9" w:rsidR="00E10D68" w:rsidRDefault="00E10D68" w:rsidP="00FA7D64">
                      <w:pPr>
                        <w:textAlignment w:val="baseline"/>
                        <w:rPr>
                          <w:rFonts w:asciiTheme="minorHAnsi" w:eastAsia="Lato" w:hAnsi="Calibri" w:cs="Lato"/>
                          <w:color w:val="000000" w:themeColor="text1"/>
                          <w:kern w:val="24"/>
                          <w:sz w:val="22"/>
                          <w:szCs w:val="22"/>
                        </w:rPr>
                      </w:pPr>
                    </w:p>
                  </w:txbxContent>
                </v:textbox>
              </v:roundrect>
            </w:pict>
          </mc:Fallback>
        </mc:AlternateContent>
      </w:r>
    </w:p>
    <w:p w14:paraId="1B20942B" w14:textId="48C7E7C3" w:rsidR="00EC59BE" w:rsidRPr="00095417" w:rsidRDefault="00EC59BE" w:rsidP="00192C41">
      <w:pPr>
        <w:rPr>
          <w:rFonts w:asciiTheme="minorHAnsi" w:hAnsiTheme="minorHAnsi" w:cstheme="minorHAnsi"/>
          <w:sz w:val="22"/>
          <w:szCs w:val="22"/>
        </w:rPr>
      </w:pPr>
    </w:p>
    <w:p w14:paraId="0DD13BF7" w14:textId="2D535934" w:rsidR="00EC59BE" w:rsidRPr="00095417" w:rsidRDefault="00EC59BE" w:rsidP="00192C41">
      <w:pPr>
        <w:rPr>
          <w:rFonts w:asciiTheme="minorHAnsi" w:hAnsiTheme="minorHAnsi" w:cstheme="minorHAnsi"/>
          <w:sz w:val="22"/>
          <w:szCs w:val="22"/>
        </w:rPr>
      </w:pPr>
    </w:p>
    <w:p w14:paraId="34F9475B" w14:textId="7C5407ED" w:rsidR="00EC59BE" w:rsidRPr="00095417" w:rsidRDefault="00EC59BE" w:rsidP="00192C41">
      <w:pPr>
        <w:rPr>
          <w:rFonts w:asciiTheme="minorHAnsi" w:hAnsiTheme="minorHAnsi" w:cstheme="minorHAnsi"/>
          <w:sz w:val="22"/>
          <w:szCs w:val="22"/>
        </w:rPr>
      </w:pPr>
    </w:p>
    <w:p w14:paraId="7C9391A3" w14:textId="3AB244B9" w:rsidR="00EC59BE" w:rsidRPr="00095417" w:rsidRDefault="00EC59BE" w:rsidP="00192C41">
      <w:pPr>
        <w:rPr>
          <w:rFonts w:asciiTheme="minorHAnsi" w:hAnsiTheme="minorHAnsi" w:cstheme="minorHAnsi"/>
          <w:sz w:val="22"/>
          <w:szCs w:val="22"/>
        </w:rPr>
      </w:pPr>
    </w:p>
    <w:p w14:paraId="75E19738" w14:textId="206F0044" w:rsidR="00EC59BE" w:rsidRPr="00095417" w:rsidRDefault="00FA7D64" w:rsidP="00192C41">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74" behindDoc="0" locked="0" layoutInCell="1" allowOverlap="1" wp14:anchorId="4FF16E8A" wp14:editId="0CC6A1C2">
                <wp:simplePos x="0" y="0"/>
                <wp:positionH relativeFrom="column">
                  <wp:posOffset>5157470</wp:posOffset>
                </wp:positionH>
                <wp:positionV relativeFrom="paragraph">
                  <wp:posOffset>39370</wp:posOffset>
                </wp:positionV>
                <wp:extent cx="7620" cy="472440"/>
                <wp:effectExtent l="38100" t="0" r="68580" b="60960"/>
                <wp:wrapNone/>
                <wp:docPr id="558161578" name="Straight Arrow Connector 558161578"/>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35F34D" id="Straight Arrow Connector 558161578" o:spid="_x0000_s1026" type="#_x0000_t32" style="position:absolute;margin-left:406.1pt;margin-top:3.1pt;width:.6pt;height:37.2pt;z-index:25165827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" strokecolor="black [3213]">
                <v:stroke endarrow="block"/>
              </v:shape>
            </w:pict>
          </mc:Fallback>
        </mc:AlternateContent>
      </w:r>
    </w:p>
    <w:p w14:paraId="623A10F4" w14:textId="1F197F13" w:rsidR="00EC59BE" w:rsidRPr="00095417" w:rsidRDefault="00EC59BE" w:rsidP="00192C41">
      <w:pPr>
        <w:rPr>
          <w:rFonts w:asciiTheme="minorHAnsi" w:hAnsiTheme="minorHAnsi" w:cstheme="minorHAnsi"/>
          <w:sz w:val="22"/>
          <w:szCs w:val="22"/>
        </w:rPr>
      </w:pPr>
    </w:p>
    <w:p w14:paraId="402F671B" w14:textId="5D69F543" w:rsidR="00EC59BE" w:rsidRPr="00095417" w:rsidRDefault="00FA7D64" w:rsidP="00192C41">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73" behindDoc="0" locked="0" layoutInCell="1" allowOverlap="1" wp14:anchorId="63E4C4DA" wp14:editId="0746F343">
                <wp:simplePos x="0" y="0"/>
                <wp:positionH relativeFrom="column">
                  <wp:posOffset>2725420</wp:posOffset>
                </wp:positionH>
                <wp:positionV relativeFrom="paragraph">
                  <wp:posOffset>132715</wp:posOffset>
                </wp:positionV>
                <wp:extent cx="0" cy="768350"/>
                <wp:effectExtent l="76200" t="0" r="57150" b="50800"/>
                <wp:wrapNone/>
                <wp:docPr id="1659051672" name="Straight Arrow Connector 1659051672"/>
                <wp:cNvGraphicFramePr/>
                <a:graphic xmlns:a="http://schemas.openxmlformats.org/drawingml/2006/main">
                  <a:graphicData uri="http://schemas.microsoft.com/office/word/2010/wordprocessingShape">
                    <wps:wsp>
                      <wps:cNvCnPr/>
                      <wps:spPr>
                        <a:xfrm flipH="1">
                          <a:off x="0" y="0"/>
                          <a:ext cx="0" cy="768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FD0258" id="Straight Arrow Connector 1659051672" o:spid="_x0000_s1026" type="#_x0000_t32" style="position:absolute;margin-left:214.6pt;margin-top:10.45pt;width:0;height:60.5pt;flip:x;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71" behindDoc="0" locked="0" layoutInCell="1" allowOverlap="1" wp14:anchorId="58B0DB43" wp14:editId="2B0D7FAA">
                <wp:simplePos x="0" y="0"/>
                <wp:positionH relativeFrom="column">
                  <wp:posOffset>6165850</wp:posOffset>
                </wp:positionH>
                <wp:positionV relativeFrom="paragraph">
                  <wp:posOffset>151765</wp:posOffset>
                </wp:positionV>
                <wp:extent cx="13970" cy="692150"/>
                <wp:effectExtent l="76200" t="0" r="62230" b="50800"/>
                <wp:wrapNone/>
                <wp:docPr id="742456382" name="Straight Arrow Connector 742456382"/>
                <wp:cNvGraphicFramePr/>
                <a:graphic xmlns:a="http://schemas.openxmlformats.org/drawingml/2006/main">
                  <a:graphicData uri="http://schemas.microsoft.com/office/word/2010/wordprocessingShape">
                    <wps:wsp>
                      <wps:cNvCnPr/>
                      <wps:spPr>
                        <a:xfrm flipH="1">
                          <a:off x="0" y="0"/>
                          <a:ext cx="13970" cy="692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A4FD86" id="Straight Arrow Connector 742456382" o:spid="_x0000_s1026" type="#_x0000_t32" style="position:absolute;margin-left:485.5pt;margin-top:11.95pt;width:1.1pt;height:54.5pt;flip:x;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72" behindDoc="0" locked="0" layoutInCell="1" allowOverlap="1" wp14:anchorId="2F191CB9" wp14:editId="2763A776">
                <wp:simplePos x="0" y="0"/>
                <wp:positionH relativeFrom="margin">
                  <wp:posOffset>2711450</wp:posOffset>
                </wp:positionH>
                <wp:positionV relativeFrom="paragraph">
                  <wp:posOffset>158115</wp:posOffset>
                </wp:positionV>
                <wp:extent cx="3479800" cy="22818"/>
                <wp:effectExtent l="0" t="0" r="25400" b="34925"/>
                <wp:wrapNone/>
                <wp:docPr id="936862885" name="Straight Connector 93686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479800" cy="22818"/>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FDDA41" id="Straight Connector 936862885" o:spid="_x0000_s1026" style="position:absolute;z-index:2516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3.5pt,12.45pt" to="48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" strokecolor="black [3040]">
                <o:lock v:ext="edit" shapetype="f"/>
                <w10:wrap anchorx="margin"/>
              </v:line>
            </w:pict>
          </mc:Fallback>
        </mc:AlternateContent>
      </w:r>
    </w:p>
    <w:p w14:paraId="2D7BB9A5" w14:textId="0FE07FCE" w:rsidR="00EC59BE" w:rsidRPr="00095417" w:rsidRDefault="00EC59BE" w:rsidP="00192C41">
      <w:pPr>
        <w:rPr>
          <w:rFonts w:asciiTheme="minorHAnsi" w:hAnsiTheme="minorHAnsi" w:cstheme="minorHAnsi"/>
          <w:sz w:val="22"/>
          <w:szCs w:val="22"/>
        </w:rPr>
      </w:pPr>
    </w:p>
    <w:p w14:paraId="1E57099C" w14:textId="79D09AFD" w:rsidR="00EC59BE" w:rsidRPr="00095417" w:rsidRDefault="00EC59BE" w:rsidP="00192C41">
      <w:pPr>
        <w:rPr>
          <w:rFonts w:asciiTheme="minorHAnsi" w:hAnsiTheme="minorHAnsi" w:cstheme="minorHAnsi"/>
          <w:sz w:val="22"/>
          <w:szCs w:val="22"/>
        </w:rPr>
      </w:pPr>
    </w:p>
    <w:p w14:paraId="1F03C2C1" w14:textId="3F855104" w:rsidR="00EC59BE" w:rsidRPr="00095417" w:rsidRDefault="00EC59BE" w:rsidP="00192C41">
      <w:pPr>
        <w:rPr>
          <w:rFonts w:asciiTheme="minorHAnsi" w:hAnsiTheme="minorHAnsi" w:cstheme="minorHAnsi"/>
          <w:sz w:val="22"/>
          <w:szCs w:val="22"/>
        </w:rPr>
      </w:pPr>
    </w:p>
    <w:p w14:paraId="04B34B69" w14:textId="06E9CA88" w:rsidR="00EC59BE" w:rsidRPr="00095417" w:rsidRDefault="00EC59BE" w:rsidP="00192C41">
      <w:pPr>
        <w:rPr>
          <w:rFonts w:asciiTheme="minorHAnsi" w:hAnsiTheme="minorHAnsi" w:cstheme="minorHAnsi"/>
          <w:sz w:val="22"/>
          <w:szCs w:val="22"/>
        </w:rPr>
      </w:pPr>
    </w:p>
    <w:p w14:paraId="324E4D78" w14:textId="520B7741" w:rsidR="00EC59BE" w:rsidRPr="00095417" w:rsidRDefault="00FA7D64" w:rsidP="00192C41">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69" behindDoc="0" locked="0" layoutInCell="1" allowOverlap="1" wp14:anchorId="0D47F3C2" wp14:editId="64B400B4">
                <wp:simplePos x="0" y="0"/>
                <wp:positionH relativeFrom="column">
                  <wp:posOffset>2070100</wp:posOffset>
                </wp:positionH>
                <wp:positionV relativeFrom="paragraph">
                  <wp:posOffset>92710</wp:posOffset>
                </wp:positionV>
                <wp:extent cx="1296458" cy="501650"/>
                <wp:effectExtent l="0" t="0" r="18415" b="12700"/>
                <wp:wrapNone/>
                <wp:docPr id="445240763" name="Rectangle: Rounded Corners 445240763"/>
                <wp:cNvGraphicFramePr/>
                <a:graphic xmlns:a="http://schemas.openxmlformats.org/drawingml/2006/main">
                  <a:graphicData uri="http://schemas.microsoft.com/office/word/2010/wordprocessingShape">
                    <wps:wsp>
                      <wps:cNvSpPr/>
                      <wps:spPr>
                        <a:xfrm>
                          <a:off x="0" y="0"/>
                          <a:ext cx="1296458"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2AAA16C" w14:textId="06DD05B4" w:rsidR="00FA7D64" w:rsidRPr="00FA7D64" w:rsidRDefault="00FA7D64" w:rsidP="00FA7D64">
                            <w:pPr>
                              <w:jc w:val="center"/>
                              <w:rPr>
                                <w:rFonts w:asciiTheme="minorHAnsi" w:eastAsia="Lato" w:hAnsi="Calibri" w:cs="Lato"/>
                                <w:b/>
                                <w:bCs/>
                                <w:color w:val="000000" w:themeColor="text1"/>
                                <w:kern w:val="24"/>
                                <w:sz w:val="22"/>
                                <w:szCs w:val="22"/>
                              </w:rPr>
                            </w:pPr>
                            <w:r w:rsidRPr="00FA7D64">
                              <w:rPr>
                                <w:rFonts w:asciiTheme="minorHAnsi" w:eastAsia="Lato" w:hAnsi="Calibri" w:cs="Lato"/>
                                <w:b/>
                                <w:bCs/>
                                <w:color w:val="000000" w:themeColor="text1"/>
                                <w:kern w:val="24"/>
                                <w:sz w:val="22"/>
                                <w:szCs w:val="22"/>
                              </w:rPr>
                              <w:t>Manager - Sales &amp; BD</w:t>
                            </w:r>
                          </w:p>
                          <w:p w14:paraId="76FF88D8" w14:textId="77777777" w:rsidR="00FA7D64" w:rsidRPr="009B0AB9" w:rsidRDefault="00FA7D64" w:rsidP="00FA7D64">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D47F3C2" id="Rectangle: Rounded Corners 445240763" o:spid="_x0000_s1035" style="position:absolute;margin-left:163pt;margin-top:7.3pt;width:102.1pt;height:39.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" fillcolor="white [3201]" strokecolor="black [3200]" strokeweight="2pt">
                <v:textbox>
                  <w:txbxContent>
                    <w:p w14:paraId="52AAA16C" w14:textId="06DD05B4" w:rsidR="00FA7D64" w:rsidRPr="00FA7D64" w:rsidRDefault="00FA7D64" w:rsidP="00FA7D64">
                      <w:pPr>
                        <w:jc w:val="center"/>
                        <w:rPr>
                          <w:rFonts w:asciiTheme="minorHAnsi" w:eastAsia="Lato" w:hAnsi="Calibri" w:cs="Lato"/>
                          <w:b/>
                          <w:bCs/>
                          <w:color w:val="000000" w:themeColor="text1"/>
                          <w:kern w:val="24"/>
                          <w:sz w:val="22"/>
                          <w:szCs w:val="22"/>
                        </w:rPr>
                      </w:pPr>
                      <w:r w:rsidRPr="00FA7D64">
                        <w:rPr>
                          <w:rFonts w:asciiTheme="minorHAnsi" w:eastAsia="Lato" w:hAnsi="Calibri" w:cs="Lato"/>
                          <w:b/>
                          <w:bCs/>
                          <w:color w:val="000000" w:themeColor="text1"/>
                          <w:kern w:val="24"/>
                          <w:sz w:val="22"/>
                          <w:szCs w:val="22"/>
                        </w:rPr>
                        <w:t>Manager - Sales &amp; BD</w:t>
                      </w:r>
                    </w:p>
                    <w:p w14:paraId="76FF88D8" w14:textId="77777777" w:rsidR="00FA7D64" w:rsidRPr="009B0AB9" w:rsidRDefault="00FA7D64" w:rsidP="00FA7D64">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70" behindDoc="0" locked="0" layoutInCell="1" allowOverlap="1" wp14:anchorId="04362D30" wp14:editId="32B7F9B9">
                <wp:simplePos x="0" y="0"/>
                <wp:positionH relativeFrom="column">
                  <wp:posOffset>5207000</wp:posOffset>
                </wp:positionH>
                <wp:positionV relativeFrom="paragraph">
                  <wp:posOffset>3810</wp:posOffset>
                </wp:positionV>
                <wp:extent cx="1174750" cy="495300"/>
                <wp:effectExtent l="0" t="0" r="25400" b="19050"/>
                <wp:wrapNone/>
                <wp:docPr id="1383731975" name="Rectangle: Rounded Corners 1383731975"/>
                <wp:cNvGraphicFramePr/>
                <a:graphic xmlns:a="http://schemas.openxmlformats.org/drawingml/2006/main">
                  <a:graphicData uri="http://schemas.microsoft.com/office/word/2010/wordprocessingShape">
                    <wps:wsp>
                      <wps:cNvSpPr/>
                      <wps:spPr>
                        <a:xfrm>
                          <a:off x="0" y="0"/>
                          <a:ext cx="1174750" cy="4953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31B3CA" w14:textId="3847C24A" w:rsidR="00FA7D64" w:rsidRPr="00FA7D64" w:rsidRDefault="00FA7D64" w:rsidP="00FA7D64">
                            <w:pPr>
                              <w:jc w:val="center"/>
                              <w:rPr>
                                <w:rFonts w:asciiTheme="minorHAnsi" w:eastAsia="Lato" w:hAnsi="Calibri" w:cs="Lato"/>
                                <w:b/>
                                <w:bCs/>
                                <w:color w:val="000000" w:themeColor="text1"/>
                                <w:kern w:val="24"/>
                                <w:sz w:val="22"/>
                                <w:szCs w:val="22"/>
                              </w:rPr>
                            </w:pPr>
                            <w:r w:rsidRPr="00FA7D64">
                              <w:rPr>
                                <w:rFonts w:asciiTheme="minorHAnsi" w:eastAsia="Lato" w:hAnsi="Calibri" w:cs="Lato"/>
                                <w:b/>
                                <w:bCs/>
                                <w:color w:val="000000" w:themeColor="text1"/>
                                <w:kern w:val="24"/>
                                <w:sz w:val="22"/>
                                <w:szCs w:val="22"/>
                              </w:rPr>
                              <w:t>Executive - Sales &amp; BD</w:t>
                            </w:r>
                          </w:p>
                          <w:p w14:paraId="41CB26D2" w14:textId="77777777" w:rsidR="00FA7D64" w:rsidRPr="009B0AB9" w:rsidRDefault="00FA7D64" w:rsidP="00FA7D64">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4362D30" id="Rectangle: Rounded Corners 1383731975" o:spid="_x0000_s1036" style="position:absolute;margin-left:410pt;margin-top:.3pt;width:92.5pt;height:39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" fillcolor="white [3201]" strokecolor="black [3200]" strokeweight="2pt">
                <v:textbox>
                  <w:txbxContent>
                    <w:p w14:paraId="4431B3CA" w14:textId="3847C24A" w:rsidR="00FA7D64" w:rsidRPr="00FA7D64" w:rsidRDefault="00FA7D64" w:rsidP="00FA7D64">
                      <w:pPr>
                        <w:jc w:val="center"/>
                        <w:rPr>
                          <w:rFonts w:asciiTheme="minorHAnsi" w:eastAsia="Lato" w:hAnsi="Calibri" w:cs="Lato"/>
                          <w:b/>
                          <w:bCs/>
                          <w:color w:val="000000" w:themeColor="text1"/>
                          <w:kern w:val="24"/>
                          <w:sz w:val="22"/>
                          <w:szCs w:val="22"/>
                        </w:rPr>
                      </w:pPr>
                      <w:r w:rsidRPr="00FA7D64">
                        <w:rPr>
                          <w:rFonts w:asciiTheme="minorHAnsi" w:eastAsia="Lato" w:hAnsi="Calibri" w:cs="Lato"/>
                          <w:b/>
                          <w:bCs/>
                          <w:color w:val="000000" w:themeColor="text1"/>
                          <w:kern w:val="24"/>
                          <w:sz w:val="22"/>
                          <w:szCs w:val="22"/>
                        </w:rPr>
                        <w:t>Executive - Sales &amp; BD</w:t>
                      </w:r>
                    </w:p>
                    <w:p w14:paraId="41CB26D2" w14:textId="77777777" w:rsidR="00FA7D64" w:rsidRPr="009B0AB9" w:rsidRDefault="00FA7D64" w:rsidP="00FA7D64">
                      <w:pPr>
                        <w:jc w:val="center"/>
                        <w:rPr>
                          <w:rFonts w:eastAsia="+mn-ea"/>
                          <w:b/>
                          <w:bCs/>
                          <w:color w:val="000000"/>
                          <w:kern w:val="24"/>
                        </w:rPr>
                      </w:pPr>
                    </w:p>
                  </w:txbxContent>
                </v:textbox>
              </v:roundrect>
            </w:pict>
          </mc:Fallback>
        </mc:AlternateContent>
      </w:r>
    </w:p>
    <w:p w14:paraId="46C17258" w14:textId="1510E614" w:rsidR="00EC59BE" w:rsidRPr="00095417" w:rsidRDefault="00EC59BE" w:rsidP="00192C41">
      <w:pPr>
        <w:rPr>
          <w:rFonts w:asciiTheme="minorHAnsi" w:hAnsiTheme="minorHAnsi" w:cstheme="minorHAnsi"/>
          <w:sz w:val="22"/>
          <w:szCs w:val="22"/>
        </w:rPr>
      </w:pPr>
    </w:p>
    <w:p w14:paraId="40E947F8" w14:textId="7D4E040D" w:rsidR="00EC59BE" w:rsidRPr="00095417" w:rsidRDefault="00EC59BE" w:rsidP="00192C41">
      <w:pPr>
        <w:rPr>
          <w:rFonts w:asciiTheme="minorHAnsi" w:hAnsiTheme="minorHAnsi" w:cstheme="minorHAnsi"/>
          <w:sz w:val="22"/>
          <w:szCs w:val="22"/>
        </w:rPr>
      </w:pPr>
    </w:p>
    <w:p w14:paraId="12C0543B" w14:textId="3E119D7D" w:rsidR="00EC59BE" w:rsidRPr="00095417" w:rsidRDefault="00EC59BE" w:rsidP="00192C41">
      <w:pPr>
        <w:rPr>
          <w:rFonts w:asciiTheme="minorHAnsi" w:hAnsiTheme="minorHAnsi" w:cstheme="minorHAnsi"/>
          <w:sz w:val="22"/>
          <w:szCs w:val="22"/>
        </w:rPr>
      </w:pPr>
    </w:p>
    <w:p w14:paraId="0A1154F7" w14:textId="77777777" w:rsidR="00EC59BE" w:rsidRPr="00095417" w:rsidRDefault="00EC59BE" w:rsidP="00192C41">
      <w:pPr>
        <w:rPr>
          <w:rFonts w:asciiTheme="minorHAnsi" w:hAnsiTheme="minorHAnsi" w:cstheme="minorHAnsi"/>
          <w:sz w:val="22"/>
          <w:szCs w:val="22"/>
        </w:rPr>
      </w:pPr>
    </w:p>
    <w:p w14:paraId="39A88C0D" w14:textId="77777777" w:rsidR="00EC59BE" w:rsidRPr="00095417" w:rsidRDefault="00EC59BE" w:rsidP="00192C41">
      <w:pPr>
        <w:rPr>
          <w:rFonts w:asciiTheme="minorHAnsi" w:hAnsiTheme="minorHAnsi" w:cstheme="minorHAnsi"/>
          <w:sz w:val="22"/>
          <w:szCs w:val="22"/>
        </w:rPr>
      </w:pPr>
    </w:p>
    <w:p w14:paraId="48B082AD" w14:textId="77777777" w:rsidR="00EC59BE" w:rsidRPr="00095417" w:rsidRDefault="00EC59BE" w:rsidP="00192C41">
      <w:pPr>
        <w:rPr>
          <w:rFonts w:asciiTheme="minorHAnsi" w:hAnsiTheme="minorHAnsi" w:cstheme="minorHAnsi"/>
          <w:sz w:val="22"/>
          <w:szCs w:val="22"/>
        </w:rPr>
      </w:pPr>
    </w:p>
    <w:p w14:paraId="1B33E5F9" w14:textId="77777777" w:rsidR="00EC59BE" w:rsidRPr="00095417" w:rsidRDefault="00EC59BE" w:rsidP="00192C41">
      <w:pPr>
        <w:rPr>
          <w:rFonts w:asciiTheme="minorHAnsi" w:hAnsiTheme="minorHAnsi" w:cstheme="minorHAnsi"/>
          <w:sz w:val="22"/>
          <w:szCs w:val="22"/>
        </w:rPr>
      </w:pPr>
    </w:p>
    <w:p w14:paraId="7174F149" w14:textId="77777777" w:rsidR="00EC59BE" w:rsidRPr="00095417" w:rsidRDefault="00EC59BE" w:rsidP="00192C41">
      <w:pPr>
        <w:rPr>
          <w:rFonts w:asciiTheme="minorHAnsi" w:hAnsiTheme="minorHAnsi" w:cstheme="minorHAnsi"/>
          <w:sz w:val="22"/>
          <w:szCs w:val="22"/>
        </w:rPr>
      </w:pPr>
    </w:p>
    <w:p w14:paraId="369B5D99" w14:textId="77777777" w:rsidR="00EC59BE" w:rsidRPr="00095417" w:rsidRDefault="00EC59BE" w:rsidP="00192C41">
      <w:pPr>
        <w:rPr>
          <w:rFonts w:asciiTheme="minorHAnsi" w:hAnsiTheme="minorHAnsi" w:cstheme="minorHAnsi"/>
          <w:sz w:val="22"/>
          <w:szCs w:val="22"/>
        </w:rPr>
      </w:pPr>
    </w:p>
    <w:p w14:paraId="3BE9C0D0" w14:textId="77777777" w:rsidR="00EC59BE" w:rsidRDefault="00EC59BE" w:rsidP="00192C41">
      <w:pPr>
        <w:rPr>
          <w:rFonts w:asciiTheme="minorHAnsi" w:hAnsiTheme="minorHAnsi" w:cstheme="minorHAnsi"/>
          <w:sz w:val="22"/>
          <w:szCs w:val="22"/>
        </w:rPr>
      </w:pPr>
    </w:p>
    <w:p w14:paraId="2A56DA6A" w14:textId="77777777" w:rsidR="00FE742C" w:rsidRDefault="00FE742C" w:rsidP="00192C41">
      <w:pPr>
        <w:rPr>
          <w:rFonts w:asciiTheme="minorHAnsi" w:hAnsiTheme="minorHAnsi" w:cstheme="minorHAnsi"/>
          <w:sz w:val="22"/>
          <w:szCs w:val="22"/>
        </w:rPr>
      </w:pPr>
    </w:p>
    <w:p w14:paraId="49B85779" w14:textId="77777777" w:rsidR="002A79E1" w:rsidRDefault="002A79E1" w:rsidP="00192C41">
      <w:pPr>
        <w:rPr>
          <w:rFonts w:asciiTheme="minorHAnsi" w:hAnsiTheme="minorHAnsi" w:cstheme="minorHAnsi"/>
          <w:sz w:val="22"/>
          <w:szCs w:val="22"/>
        </w:rPr>
      </w:pPr>
    </w:p>
    <w:p w14:paraId="70331276" w14:textId="77777777" w:rsidR="002A79E1" w:rsidRDefault="002A79E1" w:rsidP="00192C41">
      <w:pPr>
        <w:rPr>
          <w:rFonts w:asciiTheme="minorHAnsi" w:hAnsiTheme="minorHAnsi" w:cstheme="minorHAnsi"/>
          <w:sz w:val="22"/>
          <w:szCs w:val="22"/>
        </w:rPr>
      </w:pPr>
    </w:p>
    <w:p w14:paraId="3CAF236E" w14:textId="77777777" w:rsidR="002A79E1" w:rsidRDefault="002A79E1" w:rsidP="00192C41">
      <w:pPr>
        <w:rPr>
          <w:rFonts w:asciiTheme="minorHAnsi" w:hAnsiTheme="minorHAnsi" w:cstheme="minorHAnsi"/>
          <w:sz w:val="22"/>
          <w:szCs w:val="22"/>
        </w:rPr>
      </w:pPr>
    </w:p>
    <w:p w14:paraId="7AE77138" w14:textId="77777777" w:rsidR="009B63F5" w:rsidRDefault="009B63F5" w:rsidP="00192C41">
      <w:pPr>
        <w:rPr>
          <w:rFonts w:asciiTheme="minorHAnsi" w:hAnsiTheme="minorHAnsi" w:cstheme="minorHAnsi"/>
          <w:sz w:val="22"/>
          <w:szCs w:val="22"/>
        </w:rPr>
      </w:pPr>
    </w:p>
    <w:p w14:paraId="4B9BFCEA" w14:textId="77777777" w:rsidR="009B63F5" w:rsidRDefault="009B63F5" w:rsidP="00192C41">
      <w:pPr>
        <w:rPr>
          <w:rFonts w:asciiTheme="minorHAnsi" w:hAnsiTheme="minorHAnsi" w:cstheme="minorHAnsi"/>
          <w:sz w:val="22"/>
          <w:szCs w:val="22"/>
        </w:rPr>
      </w:pPr>
    </w:p>
    <w:p w14:paraId="230CD20C" w14:textId="77777777" w:rsidR="009B63F5" w:rsidRDefault="009B63F5" w:rsidP="00192C41">
      <w:pPr>
        <w:rPr>
          <w:rFonts w:asciiTheme="minorHAnsi" w:hAnsiTheme="minorHAnsi" w:cstheme="minorHAnsi"/>
          <w:sz w:val="22"/>
          <w:szCs w:val="22"/>
        </w:rPr>
      </w:pPr>
    </w:p>
    <w:p w14:paraId="79F4138C" w14:textId="77777777" w:rsidR="000B22B0" w:rsidRDefault="000B22B0" w:rsidP="00192C41">
      <w:pPr>
        <w:rPr>
          <w:rFonts w:asciiTheme="minorHAnsi" w:hAnsiTheme="minorHAnsi" w:cstheme="minorHAnsi"/>
          <w:sz w:val="22"/>
          <w:szCs w:val="22"/>
        </w:rPr>
      </w:pPr>
    </w:p>
    <w:p w14:paraId="5F92BCAF" w14:textId="77777777" w:rsidR="00357D39" w:rsidRDefault="00357D39" w:rsidP="00192C41">
      <w:pPr>
        <w:rPr>
          <w:rFonts w:asciiTheme="minorHAnsi" w:hAnsiTheme="minorHAnsi" w:cstheme="minorHAnsi"/>
          <w:sz w:val="22"/>
          <w:szCs w:val="22"/>
        </w:rPr>
      </w:pPr>
    </w:p>
    <w:p w14:paraId="290C52D5" w14:textId="6414665A" w:rsidR="009B63F5" w:rsidRDefault="009B63F5" w:rsidP="009B63F5">
      <w:pPr>
        <w:pStyle w:val="Heading2"/>
        <w:rPr>
          <w:rFonts w:asciiTheme="minorHAnsi" w:hAnsiTheme="minorHAnsi" w:cstheme="minorHAnsi"/>
          <w:sz w:val="24"/>
          <w:szCs w:val="24"/>
        </w:rPr>
      </w:pPr>
      <w:r w:rsidRPr="00095417">
        <w:rPr>
          <w:rFonts w:asciiTheme="minorHAnsi" w:hAnsiTheme="minorHAnsi" w:cstheme="minorHAnsi"/>
          <w:sz w:val="24"/>
          <w:szCs w:val="24"/>
        </w:rPr>
        <w:t>Organization Structure</w:t>
      </w:r>
      <w:r>
        <w:rPr>
          <w:rFonts w:asciiTheme="minorHAnsi" w:hAnsiTheme="minorHAnsi" w:cstheme="minorHAnsi"/>
          <w:sz w:val="24"/>
          <w:szCs w:val="24"/>
        </w:rPr>
        <w:t xml:space="preserve"> for – </w:t>
      </w:r>
      <w:r w:rsidR="00451C3B">
        <w:rPr>
          <w:rFonts w:asciiTheme="minorHAnsi" w:hAnsiTheme="minorHAnsi" w:cstheme="minorHAnsi"/>
          <w:sz w:val="24"/>
          <w:szCs w:val="24"/>
        </w:rPr>
        <w:t>DICT</w:t>
      </w:r>
    </w:p>
    <w:p w14:paraId="58D26F5F" w14:textId="77777777" w:rsidR="009B63F5" w:rsidRPr="00095417" w:rsidRDefault="009B63F5" w:rsidP="009B63F5">
      <w:pPr>
        <w:pStyle w:val="Heading2"/>
        <w:rPr>
          <w:rFonts w:asciiTheme="minorHAnsi" w:hAnsiTheme="minorHAnsi" w:cstheme="minorHAnsi"/>
          <w:sz w:val="24"/>
          <w:szCs w:val="24"/>
        </w:rPr>
      </w:pPr>
    </w:p>
    <w:p w14:paraId="1C077FFB" w14:textId="77777777" w:rsidR="009B63F5" w:rsidRPr="00095417" w:rsidRDefault="009B63F5" w:rsidP="009B63F5">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63394" behindDoc="0" locked="0" layoutInCell="1" allowOverlap="1" wp14:anchorId="43A4A185" wp14:editId="1DD53799">
                <wp:simplePos x="0" y="0"/>
                <wp:positionH relativeFrom="margin">
                  <wp:align>center</wp:align>
                </wp:positionH>
                <wp:positionV relativeFrom="paragraph">
                  <wp:posOffset>158115</wp:posOffset>
                </wp:positionV>
                <wp:extent cx="1693627" cy="548640"/>
                <wp:effectExtent l="0" t="0" r="20955" b="22860"/>
                <wp:wrapNone/>
                <wp:docPr id="393975154" name="Rectangle: Rounded Corners 393975154"/>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FAD6B5E" w14:textId="77777777" w:rsidR="009B63F5" w:rsidRPr="0080119C" w:rsidRDefault="009B63F5" w:rsidP="009B63F5">
                            <w:pPr>
                              <w:jc w:val="center"/>
                              <w:rPr>
                                <w:rFonts w:eastAsia="+mn-ea" w:cs="+mn-cs"/>
                                <w:color w:val="000000"/>
                                <w:kern w:val="24"/>
                              </w:rPr>
                            </w:pPr>
                            <w:r>
                              <w:rPr>
                                <w:rFonts w:eastAsia="+mn-ea" w:cs="+mn-cs"/>
                                <w:color w:val="000000"/>
                                <w:kern w:val="24"/>
                              </w:rPr>
                              <w:t>CO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3A4A185" id="Rectangle: Rounded Corners 393975154" o:spid="_x0000_s1037" style="position:absolute;margin-left:0;margin-top:12.45pt;width:133.35pt;height:43.2pt;z-index:25166339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" fillcolor="white [3201]" strokecolor="black [3200]" strokeweight="2pt">
                <v:textbox>
                  <w:txbxContent>
                    <w:p w14:paraId="4FAD6B5E" w14:textId="77777777" w:rsidR="009B63F5" w:rsidRPr="0080119C" w:rsidRDefault="009B63F5" w:rsidP="009B63F5">
                      <w:pPr>
                        <w:jc w:val="center"/>
                        <w:rPr>
                          <w:rFonts w:eastAsia="+mn-ea" w:cs="+mn-cs"/>
                          <w:color w:val="000000"/>
                          <w:kern w:val="24"/>
                        </w:rPr>
                      </w:pPr>
                      <w:r>
                        <w:rPr>
                          <w:rFonts w:eastAsia="+mn-ea" w:cs="+mn-cs"/>
                          <w:color w:val="000000"/>
                          <w:kern w:val="24"/>
                        </w:rPr>
                        <w:t>COO</w:t>
                      </w:r>
                    </w:p>
                  </w:txbxContent>
                </v:textbox>
                <w10:wrap anchorx="margin"/>
              </v:roundrect>
            </w:pict>
          </mc:Fallback>
        </mc:AlternateContent>
      </w:r>
    </w:p>
    <w:p w14:paraId="5C404F1F" w14:textId="77777777" w:rsidR="009B63F5" w:rsidRDefault="009B63F5" w:rsidP="009B63F5">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64418" behindDoc="0" locked="0" layoutInCell="1" allowOverlap="1" wp14:anchorId="17C2989D" wp14:editId="1F658313">
                <wp:simplePos x="0" y="0"/>
                <wp:positionH relativeFrom="column">
                  <wp:posOffset>2794635</wp:posOffset>
                </wp:positionH>
                <wp:positionV relativeFrom="paragraph">
                  <wp:posOffset>550545</wp:posOffset>
                </wp:positionV>
                <wp:extent cx="7951" cy="472522"/>
                <wp:effectExtent l="38100" t="0" r="68580" b="60960"/>
                <wp:wrapNone/>
                <wp:docPr id="225046066" name="Straight Arrow Connector 225046066"/>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585881" id="Straight Arrow Connector 225046066" o:spid="_x0000_s1026" type="#_x0000_t32" style="position:absolute;margin-left:220.05pt;margin-top:43.35pt;width:.65pt;height:37.2pt;z-index:2516644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" strokecolor="black [3213]">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71586" behindDoc="0" locked="0" layoutInCell="1" allowOverlap="1" wp14:anchorId="146220AF" wp14:editId="138C9692">
                <wp:simplePos x="0" y="0"/>
                <wp:positionH relativeFrom="margin">
                  <wp:posOffset>2822575</wp:posOffset>
                </wp:positionH>
                <wp:positionV relativeFrom="paragraph">
                  <wp:posOffset>1577340</wp:posOffset>
                </wp:positionV>
                <wp:extent cx="7951" cy="472522"/>
                <wp:effectExtent l="38100" t="0" r="68580" b="60960"/>
                <wp:wrapNone/>
                <wp:docPr id="2136893923" name="Straight Arrow Connector 2136893923"/>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06E2A" id="Straight Arrow Connector 2136893923" o:spid="_x0000_s1026" type="#_x0000_t32" style="position:absolute;margin-left:222.25pt;margin-top:124.2pt;width:.65pt;height:37.2pt;z-index:25167158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" strokecolor="black [3213]">
                <v:stroke endarrow="block"/>
                <w10:wrap anchorx="margin"/>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70562" behindDoc="0" locked="0" layoutInCell="1" allowOverlap="1" wp14:anchorId="13790CF9" wp14:editId="25F36D32">
                <wp:simplePos x="0" y="0"/>
                <wp:positionH relativeFrom="margin">
                  <wp:posOffset>1642110</wp:posOffset>
                </wp:positionH>
                <wp:positionV relativeFrom="paragraph">
                  <wp:posOffset>1066165</wp:posOffset>
                </wp:positionV>
                <wp:extent cx="2430145" cy="489585"/>
                <wp:effectExtent l="0" t="0" r="27305" b="24765"/>
                <wp:wrapNone/>
                <wp:docPr id="1786317590" name="Rectangle: Rounded Corners 1786317590"/>
                <wp:cNvGraphicFramePr/>
                <a:graphic xmlns:a="http://schemas.openxmlformats.org/drawingml/2006/main">
                  <a:graphicData uri="http://schemas.microsoft.com/office/word/2010/wordprocessingShape">
                    <wps:wsp>
                      <wps:cNvSpPr/>
                      <wps:spPr>
                        <a:xfrm>
                          <a:off x="0" y="0"/>
                          <a:ext cx="2430145"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F05386F" w14:textId="77777777" w:rsidR="009B63F5" w:rsidRPr="00E10D68" w:rsidRDefault="009B63F5" w:rsidP="009B63F5">
                            <w:pPr>
                              <w:jc w:val="center"/>
                              <w:rPr>
                                <w:rFonts w:eastAsia="+mn-ea" w:cs="+mn-cs"/>
                                <w:color w:val="000000"/>
                                <w:kern w:val="24"/>
                              </w:rPr>
                            </w:pPr>
                            <w:r>
                              <w:rPr>
                                <w:rFonts w:eastAsia="+mn-ea" w:cs="+mn-cs"/>
                                <w:color w:val="000000"/>
                                <w:kern w:val="24"/>
                              </w:rPr>
                              <w:t>National Sales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3790CF9" id="Rectangle: Rounded Corners 1786317590" o:spid="_x0000_s1038" style="position:absolute;margin-left:129.3pt;margin-top:83.95pt;width:191.35pt;height:38.55pt;z-index:25167056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" fillcolor="white [3201]" strokecolor="black [3200]" strokeweight="2pt">
                <v:textbox>
                  <w:txbxContent>
                    <w:p w14:paraId="5F05386F" w14:textId="77777777" w:rsidR="009B63F5" w:rsidRPr="00E10D68" w:rsidRDefault="009B63F5" w:rsidP="009B63F5">
                      <w:pPr>
                        <w:jc w:val="center"/>
                        <w:rPr>
                          <w:rFonts w:eastAsia="+mn-ea" w:cs="+mn-cs"/>
                          <w:color w:val="000000"/>
                          <w:kern w:val="24"/>
                        </w:rPr>
                      </w:pPr>
                      <w:r>
                        <w:rPr>
                          <w:rFonts w:eastAsia="+mn-ea" w:cs="+mn-cs"/>
                          <w:color w:val="000000"/>
                          <w:kern w:val="24"/>
                        </w:rPr>
                        <w:t>National Sales Head</w:t>
                      </w:r>
                    </w:p>
                  </w:txbxContent>
                </v:textbox>
                <w10:wrap anchorx="margin"/>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9538" behindDoc="0" locked="0" layoutInCell="1" allowOverlap="1" wp14:anchorId="06B0EE9C" wp14:editId="4CBE892C">
                <wp:simplePos x="0" y="0"/>
                <wp:positionH relativeFrom="margin">
                  <wp:posOffset>1600200</wp:posOffset>
                </wp:positionH>
                <wp:positionV relativeFrom="paragraph">
                  <wp:posOffset>2069465</wp:posOffset>
                </wp:positionV>
                <wp:extent cx="2430379" cy="489585"/>
                <wp:effectExtent l="0" t="0" r="27305" b="24765"/>
                <wp:wrapNone/>
                <wp:docPr id="625610821" name="Rectangle: Rounded Corners 625610821"/>
                <wp:cNvGraphicFramePr/>
                <a:graphic xmlns:a="http://schemas.openxmlformats.org/drawingml/2006/main">
                  <a:graphicData uri="http://schemas.microsoft.com/office/word/2010/wordprocessingShape">
                    <wps:wsp>
                      <wps:cNvSpPr/>
                      <wps:spPr>
                        <a:xfrm>
                          <a:off x="0" y="0"/>
                          <a:ext cx="2430379"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68D53CC" w14:textId="77777777" w:rsidR="009B63F5" w:rsidRPr="0080119C" w:rsidRDefault="009B63F5" w:rsidP="009B63F5">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 xml:space="preserve">&amp; BDC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6B0EE9C" id="Rectangle: Rounded Corners 625610821" o:spid="_x0000_s1039" style="position:absolute;margin-left:126pt;margin-top:162.95pt;width:191.35pt;height:38.55pt;z-index:25166953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" fillcolor="white [3201]" strokecolor="black [3200]" strokeweight="2pt">
                <v:textbox>
                  <w:txbxContent>
                    <w:p w14:paraId="168D53CC" w14:textId="77777777" w:rsidR="009B63F5" w:rsidRPr="0080119C" w:rsidRDefault="009B63F5" w:rsidP="009B63F5">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 xml:space="preserve">&amp; BDC </w:t>
                      </w:r>
                    </w:p>
                  </w:txbxContent>
                </v:textbox>
                <w10:wrap anchorx="margin"/>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5442" behindDoc="0" locked="0" layoutInCell="1" allowOverlap="1" wp14:anchorId="44A14728" wp14:editId="7A33B221">
                <wp:simplePos x="0" y="0"/>
                <wp:positionH relativeFrom="margin">
                  <wp:posOffset>372745</wp:posOffset>
                </wp:positionH>
                <wp:positionV relativeFrom="paragraph">
                  <wp:posOffset>3063240</wp:posOffset>
                </wp:positionV>
                <wp:extent cx="4786630" cy="31750"/>
                <wp:effectExtent l="0" t="0" r="33020" b="25400"/>
                <wp:wrapNone/>
                <wp:docPr id="1654594417" name="Straight Connector 16545944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0B88AA" id="Straight Connector 1654594417" o:spid="_x0000_s1026" style="position:absolute;z-index:2516654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35pt,241.2pt" to="406.25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" strokecolor="black [3040]">
                <o:lock v:ext="edit" shapetype="f"/>
                <w10:wrap anchorx="margin"/>
              </v:lin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6466" behindDoc="0" locked="0" layoutInCell="1" allowOverlap="1" wp14:anchorId="2C458BB5" wp14:editId="030D7201">
                <wp:simplePos x="0" y="0"/>
                <wp:positionH relativeFrom="column">
                  <wp:posOffset>375920</wp:posOffset>
                </wp:positionH>
                <wp:positionV relativeFrom="paragraph">
                  <wp:posOffset>3039745</wp:posOffset>
                </wp:positionV>
                <wp:extent cx="7620" cy="588010"/>
                <wp:effectExtent l="76200" t="0" r="68580" b="59690"/>
                <wp:wrapNone/>
                <wp:docPr id="648782613" name="Straight Arrow Connector 64878261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57B45D" id="Straight Arrow Connector 648782613" o:spid="_x0000_s1026" type="#_x0000_t32" style="position:absolute;margin-left:29.6pt;margin-top:239.35pt;width:.6pt;height:46.3pt;flip:x;z-index:2516664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7490" behindDoc="0" locked="0" layoutInCell="1" allowOverlap="1" wp14:anchorId="35DB3C46" wp14:editId="36A40DD8">
                <wp:simplePos x="0" y="0"/>
                <wp:positionH relativeFrom="column">
                  <wp:posOffset>5135245</wp:posOffset>
                </wp:positionH>
                <wp:positionV relativeFrom="paragraph">
                  <wp:posOffset>3102610</wp:posOffset>
                </wp:positionV>
                <wp:extent cx="7620" cy="588010"/>
                <wp:effectExtent l="76200" t="0" r="68580" b="59690"/>
                <wp:wrapNone/>
                <wp:docPr id="266314043" name="Straight Arrow Connector 26631404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13017" id="Straight Arrow Connector 266314043" o:spid="_x0000_s1026" type="#_x0000_t32" style="position:absolute;margin-left:404.35pt;margin-top:244.3pt;width:.6pt;height:46.3pt;flip:x;z-index:251667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8514" behindDoc="0" locked="0" layoutInCell="1" allowOverlap="1" wp14:anchorId="4EB3DBBA" wp14:editId="65015A9D">
                <wp:simplePos x="0" y="0"/>
                <wp:positionH relativeFrom="column">
                  <wp:posOffset>2813685</wp:posOffset>
                </wp:positionH>
                <wp:positionV relativeFrom="paragraph">
                  <wp:posOffset>2606675</wp:posOffset>
                </wp:positionV>
                <wp:extent cx="7951" cy="472522"/>
                <wp:effectExtent l="38100" t="0" r="68580" b="60960"/>
                <wp:wrapNone/>
                <wp:docPr id="1226464156" name="Straight Arrow Connector 1226464156"/>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5BE163" id="Straight Arrow Connector 1226464156" o:spid="_x0000_s1026" type="#_x0000_t32" style="position:absolute;margin-left:221.55pt;margin-top:205.25pt;width:.65pt;height:37.2pt;z-index:25166851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" strokecolor="black [3213]">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1346" behindDoc="0" locked="0" layoutInCell="1" allowOverlap="1" wp14:anchorId="7FFE3663" wp14:editId="56796FBF">
                <wp:simplePos x="0" y="0"/>
                <wp:positionH relativeFrom="column">
                  <wp:posOffset>4209415</wp:posOffset>
                </wp:positionH>
                <wp:positionV relativeFrom="paragraph">
                  <wp:posOffset>3681730</wp:posOffset>
                </wp:positionV>
                <wp:extent cx="1829435" cy="649705"/>
                <wp:effectExtent l="0" t="0" r="18415" b="17145"/>
                <wp:wrapNone/>
                <wp:docPr id="1708723583" name="Rectangle: Rounded Corners 1708723583"/>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133872F" w14:textId="77777777" w:rsidR="009B63F5" w:rsidRPr="0080119C" w:rsidRDefault="009B63F5" w:rsidP="009B63F5">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p w14:paraId="10D606C5" w14:textId="77777777" w:rsidR="009B63F5" w:rsidRPr="009B0AB9" w:rsidRDefault="009B63F5" w:rsidP="009B63F5">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FFE3663" id="Rectangle: Rounded Corners 1708723583" o:spid="_x0000_s1040" style="position:absolute;margin-left:331.45pt;margin-top:289.9pt;width:144.05pt;height:51.15pt;z-index:251661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" fillcolor="white [3201]" strokecolor="black [3200]" strokeweight="2pt">
                <v:textbox>
                  <w:txbxContent>
                    <w:p w14:paraId="6133872F" w14:textId="77777777" w:rsidR="009B63F5" w:rsidRPr="0080119C" w:rsidRDefault="009B63F5" w:rsidP="009B63F5">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p w14:paraId="10D606C5" w14:textId="77777777" w:rsidR="009B63F5" w:rsidRPr="009B0AB9" w:rsidRDefault="009B63F5" w:rsidP="009B63F5">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0322" behindDoc="0" locked="0" layoutInCell="1" allowOverlap="1" wp14:anchorId="0BC0CEED" wp14:editId="7ECF1A15">
                <wp:simplePos x="0" y="0"/>
                <wp:positionH relativeFrom="column">
                  <wp:posOffset>-563245</wp:posOffset>
                </wp:positionH>
                <wp:positionV relativeFrom="paragraph">
                  <wp:posOffset>3661410</wp:posOffset>
                </wp:positionV>
                <wp:extent cx="1937084" cy="667385"/>
                <wp:effectExtent l="0" t="0" r="25400" b="18415"/>
                <wp:wrapNone/>
                <wp:docPr id="1537524484" name="Rectangle: Rounded Corners 1537524484"/>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367D640" w14:textId="77777777" w:rsidR="009B63F5" w:rsidRPr="0080119C" w:rsidRDefault="009B63F5" w:rsidP="009B63F5">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p w14:paraId="71934929" w14:textId="77777777" w:rsidR="009B63F5" w:rsidRPr="009B0AB9" w:rsidRDefault="009B63F5" w:rsidP="009B63F5">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C0CEED" id="Rectangle: Rounded Corners 1537524484" o:spid="_x0000_s1041" style="position:absolute;margin-left:-44.35pt;margin-top:288.3pt;width:152.55pt;height:52.55pt;z-index:251660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" fillcolor="white [3201]" strokecolor="black [3200]" strokeweight="2pt">
                <v:textbox>
                  <w:txbxContent>
                    <w:p w14:paraId="7367D640" w14:textId="77777777" w:rsidR="009B63F5" w:rsidRPr="0080119C" w:rsidRDefault="009B63F5" w:rsidP="009B63F5">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p w14:paraId="71934929" w14:textId="77777777" w:rsidR="009B63F5" w:rsidRPr="009B0AB9" w:rsidRDefault="009B63F5" w:rsidP="009B63F5">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62370" behindDoc="0" locked="0" layoutInCell="1" allowOverlap="1" wp14:anchorId="6A289C79" wp14:editId="3307D01C">
                <wp:simplePos x="0" y="0"/>
                <wp:positionH relativeFrom="column">
                  <wp:posOffset>6720205</wp:posOffset>
                </wp:positionH>
                <wp:positionV relativeFrom="paragraph">
                  <wp:posOffset>2282825</wp:posOffset>
                </wp:positionV>
                <wp:extent cx="45085" cy="176530"/>
                <wp:effectExtent l="57150" t="0" r="50165" b="52070"/>
                <wp:wrapNone/>
                <wp:docPr id="694133003" name="Straight Arrow Connector 6941330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37B6E39" id="Straight Arrow Connector 694133003" o:spid="_x0000_s1026" type="#_x0000_t32" style="position:absolute;margin-left:529.15pt;margin-top:179.75pt;width:3.55pt;height:13.9pt;flip:x;z-index:2516623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095417">
        <w:rPr>
          <w:rFonts w:asciiTheme="minorHAnsi" w:hAnsiTheme="minorHAnsi" w:cstheme="minorHAnsi"/>
          <w:sz w:val="22"/>
          <w:szCs w:val="22"/>
        </w:rPr>
        <w:tab/>
      </w:r>
    </w:p>
    <w:p w14:paraId="7E1AD24E" w14:textId="361203D1" w:rsidR="009B63F5" w:rsidRDefault="009B63F5" w:rsidP="009B63F5">
      <w:pPr>
        <w:pStyle w:val="Heading2"/>
        <w:rPr>
          <w:rFonts w:asciiTheme="minorHAnsi" w:hAnsiTheme="minorHAnsi" w:cstheme="minorHAnsi"/>
          <w:sz w:val="24"/>
          <w:szCs w:val="24"/>
        </w:rPr>
      </w:pPr>
      <w:r w:rsidRPr="00095417">
        <w:rPr>
          <w:rFonts w:asciiTheme="minorHAnsi" w:hAnsiTheme="minorHAnsi" w:cstheme="minorHAnsi"/>
          <w:sz w:val="22"/>
          <w:szCs w:val="22"/>
        </w:rPr>
        <w:br w:type="page"/>
      </w:r>
      <w:r w:rsidRPr="00095417">
        <w:rPr>
          <w:rFonts w:asciiTheme="minorHAnsi" w:hAnsiTheme="minorHAnsi" w:cstheme="minorHAnsi"/>
          <w:sz w:val="24"/>
          <w:szCs w:val="24"/>
        </w:rPr>
        <w:t>Organization Structure</w:t>
      </w:r>
      <w:r>
        <w:rPr>
          <w:rFonts w:asciiTheme="minorHAnsi" w:hAnsiTheme="minorHAnsi" w:cstheme="minorHAnsi"/>
          <w:sz w:val="24"/>
          <w:szCs w:val="24"/>
        </w:rPr>
        <w:t xml:space="preserve"> for – </w:t>
      </w:r>
      <w:r w:rsidR="00451C3B">
        <w:rPr>
          <w:rFonts w:asciiTheme="minorHAnsi" w:hAnsiTheme="minorHAnsi" w:cstheme="minorHAnsi"/>
          <w:sz w:val="24"/>
          <w:szCs w:val="24"/>
        </w:rPr>
        <w:t>PICT, NSDT – Non Container Specific</w:t>
      </w:r>
    </w:p>
    <w:p w14:paraId="6602F8E3" w14:textId="77777777" w:rsidR="009B63F5" w:rsidRPr="00095417" w:rsidRDefault="009B63F5" w:rsidP="009B63F5">
      <w:pPr>
        <w:pStyle w:val="Heading2"/>
        <w:rPr>
          <w:rFonts w:asciiTheme="minorHAnsi" w:hAnsiTheme="minorHAnsi" w:cstheme="minorHAnsi"/>
          <w:sz w:val="24"/>
          <w:szCs w:val="24"/>
        </w:rPr>
      </w:pPr>
    </w:p>
    <w:p w14:paraId="1B1314BA" w14:textId="77777777" w:rsidR="009B63F5" w:rsidRPr="00095417" w:rsidRDefault="009B63F5" w:rsidP="009B63F5">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76706" behindDoc="0" locked="0" layoutInCell="1" allowOverlap="1" wp14:anchorId="134A2D73" wp14:editId="1FBE5631">
                <wp:simplePos x="0" y="0"/>
                <wp:positionH relativeFrom="margin">
                  <wp:align>center</wp:align>
                </wp:positionH>
                <wp:positionV relativeFrom="paragraph">
                  <wp:posOffset>158115</wp:posOffset>
                </wp:positionV>
                <wp:extent cx="1693627" cy="548640"/>
                <wp:effectExtent l="0" t="0" r="20955" b="22860"/>
                <wp:wrapNone/>
                <wp:docPr id="1735854562" name="Rectangle: Rounded Corners 1735854562"/>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D268B6F" w14:textId="16EAC9F2" w:rsidR="009B63F5" w:rsidRPr="0080119C" w:rsidRDefault="009B63F5" w:rsidP="009B63F5">
                            <w:pPr>
                              <w:jc w:val="center"/>
                              <w:rPr>
                                <w:rFonts w:eastAsia="+mn-ea" w:cs="+mn-cs"/>
                                <w:color w:val="000000"/>
                                <w:kern w:val="24"/>
                              </w:rPr>
                            </w:pPr>
                            <w:r>
                              <w:rPr>
                                <w:rFonts w:eastAsia="+mn-ea" w:cs="+mn-cs"/>
                                <w:color w:val="000000"/>
                                <w:kern w:val="24"/>
                              </w:rPr>
                              <w:t>CO</w:t>
                            </w:r>
                            <w:r w:rsidR="00451C3B">
                              <w:rPr>
                                <w:rFonts w:eastAsia="+mn-ea" w:cs="+mn-cs"/>
                                <w:color w:val="000000"/>
                                <w:kern w:val="24"/>
                              </w:rPr>
                              <w:t>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34A2D73" id="Rectangle: Rounded Corners 1735854562" o:spid="_x0000_s1042" style="position:absolute;margin-left:0;margin-top:12.45pt;width:133.35pt;height:43.2pt;z-index:25167670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" fillcolor="white [3201]" strokecolor="black [3200]" strokeweight="2pt">
                <v:textbox>
                  <w:txbxContent>
                    <w:p w14:paraId="4D268B6F" w14:textId="16EAC9F2" w:rsidR="009B63F5" w:rsidRPr="0080119C" w:rsidRDefault="009B63F5" w:rsidP="009B63F5">
                      <w:pPr>
                        <w:jc w:val="center"/>
                        <w:rPr>
                          <w:rFonts w:eastAsia="+mn-ea" w:cs="+mn-cs"/>
                          <w:color w:val="000000"/>
                          <w:kern w:val="24"/>
                        </w:rPr>
                      </w:pPr>
                      <w:r>
                        <w:rPr>
                          <w:rFonts w:eastAsia="+mn-ea" w:cs="+mn-cs"/>
                          <w:color w:val="000000"/>
                          <w:kern w:val="24"/>
                        </w:rPr>
                        <w:t>CO</w:t>
                      </w:r>
                      <w:r w:rsidR="00451C3B">
                        <w:rPr>
                          <w:rFonts w:eastAsia="+mn-ea" w:cs="+mn-cs"/>
                          <w:color w:val="000000"/>
                          <w:kern w:val="24"/>
                        </w:rPr>
                        <w:t>E</w:t>
                      </w:r>
                    </w:p>
                  </w:txbxContent>
                </v:textbox>
                <w10:wrap anchorx="margin"/>
              </v:roundrect>
            </w:pict>
          </mc:Fallback>
        </mc:AlternateContent>
      </w:r>
    </w:p>
    <w:p w14:paraId="460EEB80" w14:textId="22A57319" w:rsidR="009B63F5" w:rsidRPr="00095417" w:rsidRDefault="00451C3B" w:rsidP="009B63F5">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74658" behindDoc="0" locked="0" layoutInCell="1" allowOverlap="1" wp14:anchorId="145CAD83" wp14:editId="1299DA2F">
                <wp:simplePos x="0" y="0"/>
                <wp:positionH relativeFrom="column">
                  <wp:posOffset>4209415</wp:posOffset>
                </wp:positionH>
                <wp:positionV relativeFrom="paragraph">
                  <wp:posOffset>2602230</wp:posOffset>
                </wp:positionV>
                <wp:extent cx="1829435" cy="649705"/>
                <wp:effectExtent l="0" t="0" r="18415" b="17145"/>
                <wp:wrapNone/>
                <wp:docPr id="2113071070" name="Rectangle: Rounded Corners 2113071070"/>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67C8A12" w14:textId="662940D3" w:rsidR="009B63F5" w:rsidRPr="00451C3B" w:rsidRDefault="009B63F5" w:rsidP="00451C3B">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5CAD83" id="Rectangle: Rounded Corners 2113071070" o:spid="_x0000_s1043" style="position:absolute;margin-left:331.45pt;margin-top:204.9pt;width:144.05pt;height:51.15pt;z-index:2516746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" fillcolor="white [3201]" strokecolor="black [3200]" strokeweight="2pt">
                <v:textbox>
                  <w:txbxContent>
                    <w:p w14:paraId="267C8A12" w14:textId="662940D3" w:rsidR="009B63F5" w:rsidRPr="00451C3B" w:rsidRDefault="009B63F5" w:rsidP="00451C3B">
                      <w:pPr>
                        <w:jc w:val="center"/>
                        <w:rPr>
                          <w:rFonts w:eastAsia="+mn-ea"/>
                          <w:kern w:val="24"/>
                        </w:rPr>
                      </w:pPr>
                      <w:r w:rsidRPr="0080119C">
                        <w:rPr>
                          <w:rFonts w:eastAsia="+mn-ea"/>
                          <w:color w:val="000000"/>
                          <w:kern w:val="24"/>
                        </w:rPr>
                        <w:t xml:space="preserve">Executive - </w:t>
                      </w:r>
                      <w:r>
                        <w:rPr>
                          <w:rFonts w:eastAsia="+mn-ea"/>
                          <w:kern w:val="24"/>
                        </w:rPr>
                        <w:t xml:space="preserve">Sales </w:t>
                      </w:r>
                      <w:r w:rsidRPr="0080119C">
                        <w:rPr>
                          <w:rFonts w:eastAsia="+mn-ea"/>
                          <w:kern w:val="24"/>
                        </w:rPr>
                        <w:t>&amp; BDC</w:t>
                      </w: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73634" behindDoc="0" locked="0" layoutInCell="1" allowOverlap="1" wp14:anchorId="3EDA96A4" wp14:editId="0EA5C819">
                <wp:simplePos x="0" y="0"/>
                <wp:positionH relativeFrom="column">
                  <wp:posOffset>-563245</wp:posOffset>
                </wp:positionH>
                <wp:positionV relativeFrom="paragraph">
                  <wp:posOffset>2531110</wp:posOffset>
                </wp:positionV>
                <wp:extent cx="1937084" cy="667385"/>
                <wp:effectExtent l="0" t="0" r="25400" b="18415"/>
                <wp:wrapNone/>
                <wp:docPr id="1291791217" name="Rectangle: Rounded Corners 1291791217"/>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AD4166E" w14:textId="2F6E8D7C" w:rsidR="009B63F5" w:rsidRPr="00451C3B" w:rsidRDefault="009B63F5" w:rsidP="00451C3B">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EDA96A4" id="Rectangle: Rounded Corners 1291791217" o:spid="_x0000_s1044" style="position:absolute;margin-left:-44.35pt;margin-top:199.3pt;width:152.55pt;height:52.55pt;z-index:2516736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" fillcolor="white [3201]" strokecolor="black [3200]" strokeweight="2pt">
                <v:textbox>
                  <w:txbxContent>
                    <w:p w14:paraId="3AD4166E" w14:textId="2F6E8D7C" w:rsidR="009B63F5" w:rsidRPr="00451C3B" w:rsidRDefault="009B63F5" w:rsidP="00451C3B">
                      <w:pPr>
                        <w:jc w:val="center"/>
                        <w:rPr>
                          <w:rFonts w:eastAsia="+mn-ea"/>
                          <w:kern w:val="24"/>
                        </w:rPr>
                      </w:pPr>
                      <w:r w:rsidRPr="0080119C">
                        <w:rPr>
                          <w:rFonts w:eastAsia="+mn-ea"/>
                          <w:color w:val="000000"/>
                          <w:kern w:val="24"/>
                        </w:rPr>
                        <w:t>Manager</w:t>
                      </w:r>
                      <w:r w:rsidRPr="0080119C">
                        <w:rPr>
                          <w:rFonts w:eastAsia="+mn-ea"/>
                          <w:kern w:val="24"/>
                        </w:rPr>
                        <w:t xml:space="preserve"> - </w:t>
                      </w:r>
                      <w:r>
                        <w:rPr>
                          <w:rFonts w:eastAsia="+mn-ea"/>
                          <w:kern w:val="24"/>
                        </w:rPr>
                        <w:t xml:space="preserve">Sales </w:t>
                      </w:r>
                      <w:r w:rsidRPr="0080119C">
                        <w:rPr>
                          <w:rFonts w:eastAsia="+mn-ea"/>
                          <w:kern w:val="24"/>
                        </w:rPr>
                        <w:t>&amp; BDC</w:t>
                      </w: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80802" behindDoc="0" locked="0" layoutInCell="1" allowOverlap="1" wp14:anchorId="4A0EE2C7" wp14:editId="43576F21">
                <wp:simplePos x="0" y="0"/>
                <wp:positionH relativeFrom="column">
                  <wp:posOffset>5135245</wp:posOffset>
                </wp:positionH>
                <wp:positionV relativeFrom="paragraph">
                  <wp:posOffset>1978660</wp:posOffset>
                </wp:positionV>
                <wp:extent cx="7620" cy="588010"/>
                <wp:effectExtent l="76200" t="0" r="68580" b="59690"/>
                <wp:wrapNone/>
                <wp:docPr id="1457772587" name="Straight Arrow Connector 1457772587"/>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C351F0" id="Straight Arrow Connector 1457772587" o:spid="_x0000_s1026" type="#_x0000_t32" style="position:absolute;margin-left:404.35pt;margin-top:155.8pt;width:.6pt;height:46.3pt;flip:x;z-index:2516808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79778" behindDoc="0" locked="0" layoutInCell="1" allowOverlap="1" wp14:anchorId="6D019CD4" wp14:editId="66ED9419">
                <wp:simplePos x="0" y="0"/>
                <wp:positionH relativeFrom="column">
                  <wp:posOffset>375920</wp:posOffset>
                </wp:positionH>
                <wp:positionV relativeFrom="paragraph">
                  <wp:posOffset>1915795</wp:posOffset>
                </wp:positionV>
                <wp:extent cx="7620" cy="588010"/>
                <wp:effectExtent l="76200" t="0" r="68580" b="59690"/>
                <wp:wrapNone/>
                <wp:docPr id="244536957" name="Straight Arrow Connector 244536957"/>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F721C6" id="Straight Arrow Connector 244536957" o:spid="_x0000_s1026" type="#_x0000_t32" style="position:absolute;margin-left:29.6pt;margin-top:150.85pt;width:.6pt;height:46.3pt;flip:x;z-index:25167977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" strokecolor="black [3040]">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78754" behindDoc="0" locked="0" layoutInCell="1" allowOverlap="1" wp14:anchorId="7B2BC4D6" wp14:editId="358CE967">
                <wp:simplePos x="0" y="0"/>
                <wp:positionH relativeFrom="margin">
                  <wp:posOffset>372745</wp:posOffset>
                </wp:positionH>
                <wp:positionV relativeFrom="paragraph">
                  <wp:posOffset>1939290</wp:posOffset>
                </wp:positionV>
                <wp:extent cx="4786630" cy="31750"/>
                <wp:effectExtent l="0" t="0" r="33020" b="25400"/>
                <wp:wrapNone/>
                <wp:docPr id="286584730" name="Straight Connector 2865847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F7F6C4" id="Straight Connector 286584730" o:spid="_x0000_s1026" style="position:absolute;z-index:2516787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9.35pt,152.7pt" to="406.25pt,1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" strokecolor="black [3040]">
                <o:lock v:ext="edit" shapetype="f"/>
                <w10:wrap anchorx="margin"/>
              </v:lin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81826" behindDoc="0" locked="0" layoutInCell="1" allowOverlap="1" wp14:anchorId="0FD1D5F5" wp14:editId="40612876">
                <wp:simplePos x="0" y="0"/>
                <wp:positionH relativeFrom="column">
                  <wp:posOffset>2813685</wp:posOffset>
                </wp:positionH>
                <wp:positionV relativeFrom="paragraph">
                  <wp:posOffset>1489075</wp:posOffset>
                </wp:positionV>
                <wp:extent cx="7951" cy="472522"/>
                <wp:effectExtent l="38100" t="0" r="68580" b="60960"/>
                <wp:wrapNone/>
                <wp:docPr id="2130375589" name="Straight Arrow Connector 2130375589"/>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1DB0D5" id="Straight Arrow Connector 2130375589" o:spid="_x0000_s1026" type="#_x0000_t32" style="position:absolute;margin-left:221.55pt;margin-top:117.25pt;width:.65pt;height:37.2pt;z-index:2516818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" strokecolor="black [3213]">
                <v:stroke endarrow="block"/>
              </v:shape>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82850" behindDoc="0" locked="0" layoutInCell="1" allowOverlap="1" wp14:anchorId="3FBBCD6F" wp14:editId="6A5A1D5E">
                <wp:simplePos x="0" y="0"/>
                <wp:positionH relativeFrom="margin">
                  <wp:posOffset>1600200</wp:posOffset>
                </wp:positionH>
                <wp:positionV relativeFrom="paragraph">
                  <wp:posOffset>1005205</wp:posOffset>
                </wp:positionV>
                <wp:extent cx="2430379" cy="489585"/>
                <wp:effectExtent l="0" t="0" r="27305" b="24765"/>
                <wp:wrapNone/>
                <wp:docPr id="603944007" name="Rectangle: Rounded Corners 603944007"/>
                <wp:cNvGraphicFramePr/>
                <a:graphic xmlns:a="http://schemas.openxmlformats.org/drawingml/2006/main">
                  <a:graphicData uri="http://schemas.microsoft.com/office/word/2010/wordprocessingShape">
                    <wps:wsp>
                      <wps:cNvSpPr/>
                      <wps:spPr>
                        <a:xfrm>
                          <a:off x="0" y="0"/>
                          <a:ext cx="2430379"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E562680" w14:textId="13F502AD" w:rsidR="009B63F5" w:rsidRPr="0080119C" w:rsidRDefault="009B63F5" w:rsidP="009B63F5">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amp; B</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FBBCD6F" id="Rectangle: Rounded Corners 603944007" o:spid="_x0000_s1045" style="position:absolute;margin-left:126pt;margin-top:79.15pt;width:191.35pt;height:38.55pt;z-index:2516828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" fillcolor="white [3201]" strokecolor="black [3200]" strokeweight="2pt">
                <v:textbox>
                  <w:txbxContent>
                    <w:p w14:paraId="4E562680" w14:textId="13F502AD" w:rsidR="009B63F5" w:rsidRPr="0080119C" w:rsidRDefault="009B63F5" w:rsidP="009B63F5">
                      <w:pPr>
                        <w:jc w:val="center"/>
                        <w:rPr>
                          <w:rFonts w:eastAsia="+mn-ea"/>
                          <w:kern w:val="24"/>
                        </w:rPr>
                      </w:pPr>
                      <w:r w:rsidRPr="0080119C">
                        <w:rPr>
                          <w:rFonts w:eastAsia="+mn-ea"/>
                          <w:kern w:val="24"/>
                        </w:rPr>
                        <w:t>HOD –</w:t>
                      </w:r>
                      <w:r>
                        <w:rPr>
                          <w:rFonts w:eastAsia="+mn-ea"/>
                          <w:kern w:val="24"/>
                        </w:rPr>
                        <w:t xml:space="preserve">Sales </w:t>
                      </w:r>
                      <w:r w:rsidRPr="0080119C">
                        <w:rPr>
                          <w:rFonts w:eastAsia="+mn-ea"/>
                          <w:kern w:val="24"/>
                        </w:rPr>
                        <w:t>&amp; B</w:t>
                      </w:r>
                    </w:p>
                  </w:txbxContent>
                </v:textbox>
                <w10:wrap anchorx="margin"/>
              </v:roundrect>
            </w:pict>
          </mc:Fallback>
        </mc:AlternateContent>
      </w:r>
      <w:r w:rsidR="009B63F5" w:rsidRPr="00095417">
        <w:rPr>
          <w:rFonts w:asciiTheme="minorHAnsi" w:hAnsiTheme="minorHAnsi" w:cstheme="minorHAnsi"/>
          <w:noProof/>
          <w:sz w:val="22"/>
          <w:szCs w:val="22"/>
        </w:rPr>
        <mc:AlternateContent>
          <mc:Choice Requires="wps">
            <w:drawing>
              <wp:anchor distT="0" distB="0" distL="114300" distR="114300" simplePos="0" relativeHeight="251684898" behindDoc="0" locked="0" layoutInCell="1" allowOverlap="1" wp14:anchorId="1C5CB296" wp14:editId="2684366F">
                <wp:simplePos x="0" y="0"/>
                <wp:positionH relativeFrom="margin">
                  <wp:posOffset>2822575</wp:posOffset>
                </wp:positionH>
                <wp:positionV relativeFrom="paragraph">
                  <wp:posOffset>532130</wp:posOffset>
                </wp:positionV>
                <wp:extent cx="7951" cy="472522"/>
                <wp:effectExtent l="38100" t="0" r="68580" b="60960"/>
                <wp:wrapNone/>
                <wp:docPr id="1029091358" name="Straight Arrow Connector 1029091358"/>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51752F" id="Straight Arrow Connector 1029091358" o:spid="_x0000_s1026" type="#_x0000_t32" style="position:absolute;margin-left:222.25pt;margin-top:41.9pt;width:.65pt;height:37.2pt;z-index:25168489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" strokecolor="black [3213]">
                <v:stroke endarrow="block"/>
                <w10:wrap anchorx="margin"/>
              </v:shape>
            </w:pict>
          </mc:Fallback>
        </mc:AlternateContent>
      </w:r>
      <w:r w:rsidR="009B63F5" w:rsidRPr="00095417">
        <w:rPr>
          <w:rFonts w:asciiTheme="minorHAnsi" w:hAnsiTheme="minorHAnsi" w:cstheme="minorHAnsi"/>
          <w:noProof/>
          <w:sz w:val="22"/>
          <w:szCs w:val="22"/>
        </w:rPr>
        <mc:AlternateContent>
          <mc:Choice Requires="wps">
            <w:drawing>
              <wp:anchor distT="0" distB="0" distL="114300" distR="114300" simplePos="0" relativeHeight="251675682" behindDoc="0" locked="0" layoutInCell="1" allowOverlap="1" wp14:anchorId="2935E592" wp14:editId="13B4EB0F">
                <wp:simplePos x="0" y="0"/>
                <wp:positionH relativeFrom="column">
                  <wp:posOffset>6720205</wp:posOffset>
                </wp:positionH>
                <wp:positionV relativeFrom="paragraph">
                  <wp:posOffset>2282825</wp:posOffset>
                </wp:positionV>
                <wp:extent cx="45085" cy="176530"/>
                <wp:effectExtent l="57150" t="0" r="50165" b="52070"/>
                <wp:wrapNone/>
                <wp:docPr id="917154857" name="Straight Arrow Connector 9171548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F1CAF32" id="Straight Arrow Connector 917154857" o:spid="_x0000_s1026" type="#_x0000_t32" style="position:absolute;margin-left:529.15pt;margin-top:179.75pt;width:3.55pt;height:13.9pt;flip:x;z-index:2516756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9B63F5" w:rsidRPr="00095417">
        <w:rPr>
          <w:rFonts w:asciiTheme="minorHAnsi" w:hAnsiTheme="minorHAnsi" w:cstheme="minorHAnsi"/>
          <w:sz w:val="22"/>
          <w:szCs w:val="22"/>
        </w:rPr>
        <w:tab/>
      </w:r>
      <w:r w:rsidR="009B63F5" w:rsidRPr="00095417">
        <w:rPr>
          <w:rFonts w:asciiTheme="minorHAnsi" w:hAnsiTheme="minorHAnsi" w:cstheme="minorHAnsi"/>
          <w:sz w:val="22"/>
          <w:szCs w:val="22"/>
        </w:rPr>
        <w:br w:type="page"/>
      </w:r>
    </w:p>
    <w:p w14:paraId="66C58C4F" w14:textId="456D75BA" w:rsidR="009B63F5" w:rsidRPr="00095417" w:rsidRDefault="009B63F5" w:rsidP="009B63F5">
      <w:pPr>
        <w:rPr>
          <w:rFonts w:asciiTheme="minorHAnsi" w:hAnsiTheme="minorHAnsi" w:cstheme="minorHAnsi"/>
          <w:sz w:val="22"/>
          <w:szCs w:val="22"/>
        </w:rPr>
      </w:pPr>
    </w:p>
    <w:p w14:paraId="2327DC8E" w14:textId="77777777" w:rsidR="000B22B0" w:rsidRDefault="000B22B0" w:rsidP="00192C41">
      <w:pPr>
        <w:rPr>
          <w:rFonts w:asciiTheme="minorHAnsi" w:hAnsiTheme="minorHAnsi" w:cstheme="minorHAnsi"/>
          <w:sz w:val="22"/>
          <w:szCs w:val="22"/>
        </w:rPr>
      </w:pPr>
    </w:p>
    <w:p w14:paraId="32380ABF" w14:textId="77777777" w:rsidR="000B22B0" w:rsidRDefault="000B22B0" w:rsidP="00192C41">
      <w:pPr>
        <w:rPr>
          <w:rFonts w:asciiTheme="minorHAnsi" w:hAnsiTheme="minorHAnsi" w:cstheme="minorHAnsi"/>
          <w:sz w:val="22"/>
          <w:szCs w:val="22"/>
        </w:rPr>
      </w:pPr>
    </w:p>
    <w:p w14:paraId="50671F36" w14:textId="77777777" w:rsidR="00124C3A" w:rsidRDefault="00124C3A" w:rsidP="00124C3A">
      <w:pPr>
        <w:rPr>
          <w:b/>
          <w:bCs/>
        </w:rPr>
      </w:pPr>
      <w:r w:rsidRPr="002A4E3C">
        <w:rPr>
          <w:b/>
          <w:bCs/>
        </w:rPr>
        <w:t>Entity Designations:</w:t>
      </w:r>
    </w:p>
    <w:p w14:paraId="1F254372" w14:textId="77777777" w:rsidR="00124C3A" w:rsidRPr="002A4E3C" w:rsidRDefault="00124C3A" w:rsidP="00124C3A">
      <w:pPr>
        <w:rPr>
          <w:b/>
          <w:bCs/>
        </w:rPr>
      </w:pPr>
    </w:p>
    <w:p w14:paraId="7399244F" w14:textId="77777777" w:rsidR="00124C3A" w:rsidRPr="0048037E" w:rsidRDefault="00124C3A" w:rsidP="00124C3A"/>
    <w:tbl>
      <w:tblPr>
        <w:tblStyle w:val="RivisionHistory"/>
        <w:tblW w:w="0" w:type="auto"/>
        <w:tblInd w:w="0" w:type="dxa"/>
        <w:tblLook w:val="04A0" w:firstRow="1" w:lastRow="0" w:firstColumn="1" w:lastColumn="0" w:noHBand="0" w:noVBand="1"/>
      </w:tblPr>
      <w:tblGrid>
        <w:gridCol w:w="3142"/>
        <w:gridCol w:w="3870"/>
        <w:gridCol w:w="1015"/>
      </w:tblGrid>
      <w:tr w:rsidR="00124C3A" w:rsidRPr="0048037E" w14:paraId="60042080" w14:textId="77777777" w:rsidTr="006B20B1">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5512D7DE" w14:textId="77777777" w:rsidR="00124C3A" w:rsidRPr="00BE37D9" w:rsidRDefault="00124C3A" w:rsidP="006B20B1">
            <w:pPr>
              <w:pStyle w:val="ListParagraph"/>
              <w:ind w:left="0"/>
              <w:rPr>
                <w:b/>
                <w:bCs/>
              </w:rPr>
            </w:pPr>
            <w:r w:rsidRPr="00BE37D9">
              <w:rPr>
                <w:b/>
                <w:bCs/>
              </w:rPr>
              <w:t>Entity Actual Designations</w:t>
            </w:r>
          </w:p>
        </w:tc>
        <w:tc>
          <w:tcPr>
            <w:tcW w:w="3870" w:type="dxa"/>
          </w:tcPr>
          <w:p w14:paraId="4EF05283" w14:textId="77777777" w:rsidR="00124C3A" w:rsidRPr="00BE37D9" w:rsidRDefault="00124C3A" w:rsidP="006B20B1">
            <w:pPr>
              <w:pStyle w:val="ListParagraph"/>
              <w:ind w:left="0"/>
              <w:rPr>
                <w:b/>
                <w:bCs/>
              </w:rPr>
            </w:pPr>
            <w:r w:rsidRPr="00BE37D9">
              <w:rPr>
                <w:b/>
                <w:bCs/>
              </w:rPr>
              <w:t>Role</w:t>
            </w:r>
          </w:p>
        </w:tc>
        <w:tc>
          <w:tcPr>
            <w:tcW w:w="1015" w:type="dxa"/>
          </w:tcPr>
          <w:p w14:paraId="749A56E2" w14:textId="77777777" w:rsidR="00124C3A" w:rsidRPr="00BE37D9" w:rsidRDefault="00124C3A" w:rsidP="006B20B1">
            <w:pPr>
              <w:pStyle w:val="ListParagraph"/>
              <w:ind w:left="0"/>
              <w:rPr>
                <w:b/>
                <w:bCs/>
              </w:rPr>
            </w:pPr>
            <w:r w:rsidRPr="00BE37D9">
              <w:rPr>
                <w:b/>
                <w:bCs/>
              </w:rPr>
              <w:t>Level</w:t>
            </w:r>
          </w:p>
        </w:tc>
      </w:tr>
      <w:tr w:rsidR="00124C3A" w:rsidRPr="0048037E" w14:paraId="224E393F" w14:textId="77777777" w:rsidTr="006B20B1">
        <w:trPr>
          <w:trHeight w:val="288"/>
        </w:trPr>
        <w:tc>
          <w:tcPr>
            <w:tcW w:w="3142" w:type="dxa"/>
          </w:tcPr>
          <w:p w14:paraId="195FA6D8" w14:textId="77777777" w:rsidR="00124C3A" w:rsidRPr="0048037E" w:rsidRDefault="00124C3A" w:rsidP="006B20B1">
            <w:pPr>
              <w:pStyle w:val="ListParagraph"/>
              <w:ind w:left="0"/>
            </w:pPr>
            <w:r w:rsidRPr="0048037E">
              <w:t>Executive/ Sr. Executive</w:t>
            </w:r>
          </w:p>
        </w:tc>
        <w:tc>
          <w:tcPr>
            <w:tcW w:w="3870" w:type="dxa"/>
          </w:tcPr>
          <w:p w14:paraId="059065DE" w14:textId="77777777" w:rsidR="00124C3A" w:rsidRPr="0048037E" w:rsidRDefault="00124C3A" w:rsidP="006B20B1">
            <w:pPr>
              <w:pStyle w:val="ListParagraph"/>
              <w:ind w:left="0"/>
            </w:pPr>
            <w:r w:rsidRPr="0048037E">
              <w:t>Executive</w:t>
            </w:r>
          </w:p>
        </w:tc>
        <w:tc>
          <w:tcPr>
            <w:tcW w:w="1015" w:type="dxa"/>
          </w:tcPr>
          <w:p w14:paraId="0FA0AE5F" w14:textId="77777777" w:rsidR="00124C3A" w:rsidRPr="0048037E" w:rsidRDefault="00124C3A" w:rsidP="006B20B1">
            <w:pPr>
              <w:pStyle w:val="ListParagraph"/>
              <w:ind w:left="0"/>
            </w:pPr>
            <w:r w:rsidRPr="0048037E">
              <w:t>L1</w:t>
            </w:r>
          </w:p>
        </w:tc>
      </w:tr>
      <w:tr w:rsidR="00124C3A" w:rsidRPr="0048037E" w14:paraId="31025328" w14:textId="77777777" w:rsidTr="006B20B1">
        <w:trPr>
          <w:trHeight w:val="288"/>
        </w:trPr>
        <w:tc>
          <w:tcPr>
            <w:tcW w:w="3142" w:type="dxa"/>
          </w:tcPr>
          <w:p w14:paraId="2DF6EB59" w14:textId="77777777" w:rsidR="00124C3A" w:rsidRPr="0048037E" w:rsidRDefault="00124C3A" w:rsidP="006B20B1">
            <w:pPr>
              <w:pStyle w:val="ListParagraph"/>
              <w:ind w:left="0"/>
            </w:pPr>
            <w:r>
              <w:t>Dy. Manager/</w:t>
            </w:r>
            <w:r w:rsidRPr="0048037E">
              <w:t>Manager/ Sr. Manager/ GM</w:t>
            </w:r>
          </w:p>
        </w:tc>
        <w:tc>
          <w:tcPr>
            <w:tcW w:w="3870" w:type="dxa"/>
          </w:tcPr>
          <w:p w14:paraId="74AF776A" w14:textId="77777777" w:rsidR="00124C3A" w:rsidRPr="0048037E" w:rsidRDefault="00124C3A" w:rsidP="006B20B1">
            <w:pPr>
              <w:pStyle w:val="ListParagraph"/>
              <w:ind w:left="0"/>
            </w:pPr>
            <w:r w:rsidRPr="0048037E">
              <w:t xml:space="preserve">Manager </w:t>
            </w:r>
          </w:p>
        </w:tc>
        <w:tc>
          <w:tcPr>
            <w:tcW w:w="1015" w:type="dxa"/>
          </w:tcPr>
          <w:p w14:paraId="0A8525A8" w14:textId="77777777" w:rsidR="00124C3A" w:rsidRPr="0048037E" w:rsidRDefault="00124C3A" w:rsidP="006B20B1">
            <w:pPr>
              <w:pStyle w:val="ListParagraph"/>
              <w:ind w:left="0"/>
            </w:pPr>
            <w:r w:rsidRPr="0048037E">
              <w:t>L2</w:t>
            </w:r>
          </w:p>
        </w:tc>
      </w:tr>
      <w:tr w:rsidR="00124C3A" w:rsidRPr="0048037E" w14:paraId="4516A9F3" w14:textId="77777777" w:rsidTr="006B20B1">
        <w:trPr>
          <w:trHeight w:val="288"/>
        </w:trPr>
        <w:tc>
          <w:tcPr>
            <w:tcW w:w="3142" w:type="dxa"/>
          </w:tcPr>
          <w:p w14:paraId="413CF70E" w14:textId="1A43AF73" w:rsidR="00124C3A" w:rsidRPr="0048037E" w:rsidRDefault="00124C3A" w:rsidP="006B20B1">
            <w:pPr>
              <w:pStyle w:val="ListParagraph"/>
              <w:ind w:left="0"/>
            </w:pPr>
            <w:r>
              <w:t xml:space="preserve">HOD – </w:t>
            </w:r>
            <w:r w:rsidR="00895E8A">
              <w:t>Sales &amp; BD</w:t>
            </w:r>
          </w:p>
        </w:tc>
        <w:tc>
          <w:tcPr>
            <w:tcW w:w="3870" w:type="dxa"/>
          </w:tcPr>
          <w:p w14:paraId="5ADE9F8A" w14:textId="77777777" w:rsidR="00124C3A" w:rsidRPr="0048037E" w:rsidRDefault="00124C3A" w:rsidP="006B20B1">
            <w:pPr>
              <w:pStyle w:val="ListParagraph"/>
              <w:ind w:left="0"/>
            </w:pPr>
            <w:r w:rsidRPr="0048037E">
              <w:t>User HOD/ Function HOD</w:t>
            </w:r>
          </w:p>
        </w:tc>
        <w:tc>
          <w:tcPr>
            <w:tcW w:w="1015" w:type="dxa"/>
          </w:tcPr>
          <w:p w14:paraId="299B479A" w14:textId="77777777" w:rsidR="00124C3A" w:rsidRPr="0048037E" w:rsidRDefault="00124C3A" w:rsidP="006B20B1">
            <w:pPr>
              <w:pStyle w:val="ListParagraph"/>
              <w:ind w:left="0"/>
            </w:pPr>
            <w:r w:rsidRPr="0048037E">
              <w:t>L3</w:t>
            </w:r>
          </w:p>
        </w:tc>
      </w:tr>
      <w:tr w:rsidR="00124C3A" w:rsidRPr="0048037E" w14:paraId="617376BC" w14:textId="77777777" w:rsidTr="006B20B1">
        <w:trPr>
          <w:trHeight w:val="288"/>
        </w:trPr>
        <w:tc>
          <w:tcPr>
            <w:tcW w:w="3142" w:type="dxa"/>
          </w:tcPr>
          <w:p w14:paraId="1182A24D" w14:textId="77777777" w:rsidR="00124C3A" w:rsidRPr="0048037E" w:rsidRDefault="00124C3A" w:rsidP="006B20B1">
            <w:pPr>
              <w:pStyle w:val="ListParagraph"/>
              <w:ind w:left="0"/>
            </w:pPr>
            <w:r w:rsidRPr="0048037E">
              <w:t>Terminal Head/ Business Head</w:t>
            </w:r>
          </w:p>
        </w:tc>
        <w:tc>
          <w:tcPr>
            <w:tcW w:w="3870" w:type="dxa"/>
          </w:tcPr>
          <w:p w14:paraId="5B992156" w14:textId="77777777" w:rsidR="00124C3A" w:rsidRPr="0048037E" w:rsidRDefault="00124C3A" w:rsidP="006B20B1">
            <w:pPr>
              <w:pStyle w:val="ListParagraph"/>
              <w:ind w:left="0"/>
            </w:pPr>
            <w:r w:rsidRPr="0048037E">
              <w:t>Terminal Head/ Business Head</w:t>
            </w:r>
          </w:p>
        </w:tc>
        <w:tc>
          <w:tcPr>
            <w:tcW w:w="1015" w:type="dxa"/>
          </w:tcPr>
          <w:p w14:paraId="1CA0D761" w14:textId="77777777" w:rsidR="00124C3A" w:rsidRPr="0048037E" w:rsidRDefault="00124C3A" w:rsidP="006B20B1">
            <w:pPr>
              <w:pStyle w:val="ListParagraph"/>
              <w:ind w:left="0"/>
            </w:pPr>
            <w:r w:rsidRPr="0048037E">
              <w:t>L4</w:t>
            </w:r>
          </w:p>
        </w:tc>
      </w:tr>
    </w:tbl>
    <w:p w14:paraId="259EE39D" w14:textId="77777777" w:rsidR="00124C3A" w:rsidRPr="0048037E" w:rsidRDefault="00124C3A" w:rsidP="00124C3A">
      <w:pPr>
        <w:pStyle w:val="ListParagraph"/>
      </w:pPr>
    </w:p>
    <w:p w14:paraId="0F339E1F" w14:textId="77777777" w:rsidR="00124C3A" w:rsidRPr="0048037E" w:rsidRDefault="00124C3A" w:rsidP="00124C3A">
      <w:pPr>
        <w:pStyle w:val="ListParagraph"/>
      </w:pPr>
    </w:p>
    <w:p w14:paraId="4A45D6DD" w14:textId="77777777" w:rsidR="00124C3A" w:rsidRDefault="00124C3A" w:rsidP="00124C3A">
      <w:pPr>
        <w:rPr>
          <w:b/>
          <w:bCs/>
        </w:rPr>
      </w:pPr>
      <w:r w:rsidRPr="002A4E3C">
        <w:rPr>
          <w:b/>
          <w:bCs/>
        </w:rPr>
        <w:t>Corporate Accounts Designations:</w:t>
      </w:r>
    </w:p>
    <w:p w14:paraId="7450C0B0" w14:textId="77777777" w:rsidR="00124C3A" w:rsidRPr="002A4E3C" w:rsidRDefault="00124C3A" w:rsidP="00124C3A">
      <w:pPr>
        <w:rPr>
          <w:b/>
          <w:bCs/>
        </w:rPr>
      </w:pPr>
    </w:p>
    <w:p w14:paraId="58FD0910" w14:textId="77777777" w:rsidR="00124C3A" w:rsidRPr="0048037E" w:rsidRDefault="00124C3A" w:rsidP="00124C3A">
      <w:pPr>
        <w:pStyle w:val="ListParagraph"/>
      </w:pPr>
    </w:p>
    <w:tbl>
      <w:tblPr>
        <w:tblStyle w:val="RivisionHistory"/>
        <w:tblW w:w="0" w:type="auto"/>
        <w:tblInd w:w="0" w:type="dxa"/>
        <w:tblLook w:val="04A0" w:firstRow="1" w:lastRow="0" w:firstColumn="1" w:lastColumn="0" w:noHBand="0" w:noVBand="1"/>
      </w:tblPr>
      <w:tblGrid>
        <w:gridCol w:w="3142"/>
        <w:gridCol w:w="3870"/>
        <w:gridCol w:w="1015"/>
      </w:tblGrid>
      <w:tr w:rsidR="00124C3A" w:rsidRPr="0048037E" w14:paraId="1F38FA62" w14:textId="77777777" w:rsidTr="006B20B1">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7E517EA7" w14:textId="77777777" w:rsidR="00124C3A" w:rsidRPr="0048037E" w:rsidRDefault="00124C3A" w:rsidP="006B20B1">
            <w:pPr>
              <w:pStyle w:val="ListParagraph"/>
              <w:ind w:left="0"/>
            </w:pPr>
            <w:r w:rsidRPr="00BE37D9">
              <w:rPr>
                <w:b/>
                <w:bCs/>
              </w:rPr>
              <w:t>Entity Actual Designations</w:t>
            </w:r>
          </w:p>
        </w:tc>
        <w:tc>
          <w:tcPr>
            <w:tcW w:w="3870" w:type="dxa"/>
          </w:tcPr>
          <w:p w14:paraId="1774D6B0" w14:textId="77777777" w:rsidR="00124C3A" w:rsidRPr="0048037E" w:rsidRDefault="00124C3A" w:rsidP="006B20B1">
            <w:pPr>
              <w:pStyle w:val="ListParagraph"/>
              <w:ind w:left="0"/>
            </w:pPr>
            <w:r w:rsidRPr="00BE37D9">
              <w:rPr>
                <w:b/>
                <w:bCs/>
              </w:rPr>
              <w:t>Role</w:t>
            </w:r>
          </w:p>
        </w:tc>
        <w:tc>
          <w:tcPr>
            <w:tcW w:w="1015" w:type="dxa"/>
          </w:tcPr>
          <w:p w14:paraId="785CE7E3" w14:textId="77777777" w:rsidR="00124C3A" w:rsidRPr="0048037E" w:rsidRDefault="00124C3A" w:rsidP="006B20B1">
            <w:pPr>
              <w:pStyle w:val="ListParagraph"/>
              <w:ind w:left="0"/>
            </w:pPr>
            <w:r w:rsidRPr="00BE37D9">
              <w:rPr>
                <w:b/>
                <w:bCs/>
              </w:rPr>
              <w:t>Level</w:t>
            </w:r>
          </w:p>
        </w:tc>
      </w:tr>
      <w:tr w:rsidR="00124C3A" w:rsidRPr="0048037E" w14:paraId="138EB47A" w14:textId="77777777" w:rsidTr="006B20B1">
        <w:trPr>
          <w:trHeight w:val="288"/>
        </w:trPr>
        <w:tc>
          <w:tcPr>
            <w:tcW w:w="3142" w:type="dxa"/>
          </w:tcPr>
          <w:p w14:paraId="67EA5272" w14:textId="77777777" w:rsidR="00124C3A" w:rsidRPr="0048037E" w:rsidRDefault="00124C3A" w:rsidP="006B20B1">
            <w:pPr>
              <w:pStyle w:val="ListParagraph"/>
              <w:ind w:left="0"/>
            </w:pPr>
            <w:r w:rsidRPr="0048037E">
              <w:t>Vice President</w:t>
            </w:r>
            <w:r>
              <w:t>/Sr. Vice President</w:t>
            </w:r>
          </w:p>
        </w:tc>
        <w:tc>
          <w:tcPr>
            <w:tcW w:w="3870" w:type="dxa"/>
          </w:tcPr>
          <w:p w14:paraId="2369DF3E" w14:textId="779B8943" w:rsidR="00124C3A" w:rsidRPr="0048037E" w:rsidRDefault="0096564E" w:rsidP="006B20B1">
            <w:pPr>
              <w:pStyle w:val="ListParagraph"/>
              <w:ind w:left="0"/>
            </w:pPr>
            <w:r>
              <w:t xml:space="preserve">National Sales Head / </w:t>
            </w:r>
            <w:r w:rsidR="00124C3A">
              <w:t xml:space="preserve">HOD – Commercial </w:t>
            </w:r>
          </w:p>
        </w:tc>
        <w:tc>
          <w:tcPr>
            <w:tcW w:w="1015" w:type="dxa"/>
          </w:tcPr>
          <w:p w14:paraId="2FA622B8" w14:textId="77777777" w:rsidR="00124C3A" w:rsidRPr="0048037E" w:rsidRDefault="00124C3A" w:rsidP="006B20B1">
            <w:pPr>
              <w:pStyle w:val="ListParagraph"/>
              <w:ind w:left="0"/>
            </w:pPr>
            <w:r w:rsidRPr="0048037E">
              <w:t>L</w:t>
            </w:r>
            <w:r>
              <w:t>5</w:t>
            </w:r>
          </w:p>
        </w:tc>
      </w:tr>
      <w:tr w:rsidR="00124C3A" w:rsidRPr="0048037E" w14:paraId="54887DE7" w14:textId="77777777" w:rsidTr="006B20B1">
        <w:trPr>
          <w:trHeight w:val="288"/>
        </w:trPr>
        <w:tc>
          <w:tcPr>
            <w:tcW w:w="3142" w:type="dxa"/>
          </w:tcPr>
          <w:p w14:paraId="64AE78AC" w14:textId="77777777" w:rsidR="00124C3A" w:rsidRPr="0048037E" w:rsidRDefault="00124C3A" w:rsidP="006B20B1">
            <w:pPr>
              <w:pStyle w:val="ListParagraph"/>
              <w:ind w:left="0"/>
            </w:pPr>
            <w:r w:rsidRPr="00AC0062">
              <w:rPr>
                <w:rFonts w:cstheme="minorHAnsi"/>
              </w:rPr>
              <w:t xml:space="preserve">COO / </w:t>
            </w:r>
            <w:r>
              <w:rPr>
                <w:rFonts w:cstheme="minorHAnsi"/>
              </w:rPr>
              <w:t>COE</w:t>
            </w:r>
          </w:p>
        </w:tc>
        <w:tc>
          <w:tcPr>
            <w:tcW w:w="3870" w:type="dxa"/>
          </w:tcPr>
          <w:p w14:paraId="14583BD9" w14:textId="77777777" w:rsidR="00124C3A" w:rsidRPr="0048037E" w:rsidRDefault="00124C3A" w:rsidP="006B20B1">
            <w:pPr>
              <w:pStyle w:val="ListParagraph"/>
              <w:ind w:left="0"/>
            </w:pPr>
            <w:r w:rsidRPr="00AC0062">
              <w:rPr>
                <w:rFonts w:cstheme="minorHAnsi"/>
              </w:rPr>
              <w:t>C</w:t>
            </w:r>
            <w:r>
              <w:rPr>
                <w:rFonts w:cstheme="minorHAnsi"/>
              </w:rPr>
              <w:t xml:space="preserve">hief Operating Officer / Chief Operating Excellence </w:t>
            </w:r>
          </w:p>
        </w:tc>
        <w:tc>
          <w:tcPr>
            <w:tcW w:w="1015" w:type="dxa"/>
          </w:tcPr>
          <w:p w14:paraId="17FCB3C0" w14:textId="77777777" w:rsidR="00124C3A" w:rsidRPr="0048037E" w:rsidRDefault="00124C3A" w:rsidP="006B20B1">
            <w:pPr>
              <w:pStyle w:val="ListParagraph"/>
              <w:ind w:left="0"/>
            </w:pPr>
            <w:r w:rsidRPr="0048037E">
              <w:t>L</w:t>
            </w:r>
            <w:r>
              <w:t>6</w:t>
            </w:r>
          </w:p>
        </w:tc>
      </w:tr>
      <w:tr w:rsidR="00124C3A" w:rsidRPr="0048037E" w14:paraId="56223FAF" w14:textId="77777777" w:rsidTr="006B20B1">
        <w:trPr>
          <w:trHeight w:val="288"/>
        </w:trPr>
        <w:tc>
          <w:tcPr>
            <w:tcW w:w="3142" w:type="dxa"/>
          </w:tcPr>
          <w:p w14:paraId="1352E6C1" w14:textId="77777777" w:rsidR="00124C3A" w:rsidRPr="00AC0062" w:rsidRDefault="00124C3A" w:rsidP="006B20B1">
            <w:pPr>
              <w:pStyle w:val="ListParagraph"/>
              <w:ind w:left="0"/>
              <w:rPr>
                <w:rFonts w:cstheme="minorHAnsi"/>
              </w:rPr>
            </w:pPr>
            <w:r>
              <w:rPr>
                <w:rFonts w:cstheme="minorHAnsi"/>
              </w:rPr>
              <w:t>MD</w:t>
            </w:r>
          </w:p>
        </w:tc>
        <w:tc>
          <w:tcPr>
            <w:tcW w:w="3870" w:type="dxa"/>
          </w:tcPr>
          <w:p w14:paraId="6E6B39CD" w14:textId="77777777" w:rsidR="00124C3A" w:rsidRPr="00AC0062" w:rsidRDefault="00124C3A" w:rsidP="006B20B1">
            <w:pPr>
              <w:pStyle w:val="ListParagraph"/>
              <w:ind w:left="0"/>
              <w:rPr>
                <w:rFonts w:cstheme="minorHAnsi"/>
              </w:rPr>
            </w:pPr>
            <w:r>
              <w:rPr>
                <w:rFonts w:cstheme="minorHAnsi"/>
              </w:rPr>
              <w:t>Managing Director</w:t>
            </w:r>
          </w:p>
        </w:tc>
        <w:tc>
          <w:tcPr>
            <w:tcW w:w="1015" w:type="dxa"/>
          </w:tcPr>
          <w:p w14:paraId="22955673" w14:textId="77777777" w:rsidR="00124C3A" w:rsidRPr="0048037E" w:rsidRDefault="00124C3A" w:rsidP="006B20B1">
            <w:pPr>
              <w:pStyle w:val="ListParagraph"/>
              <w:ind w:left="0"/>
            </w:pPr>
            <w:r>
              <w:t>L7</w:t>
            </w:r>
          </w:p>
        </w:tc>
      </w:tr>
    </w:tbl>
    <w:p w14:paraId="62B5464E" w14:textId="77777777" w:rsidR="000B22B0" w:rsidRDefault="000B22B0" w:rsidP="00192C41">
      <w:pPr>
        <w:rPr>
          <w:rFonts w:asciiTheme="minorHAnsi" w:hAnsiTheme="minorHAnsi" w:cstheme="minorHAnsi"/>
          <w:sz w:val="22"/>
          <w:szCs w:val="22"/>
        </w:rPr>
      </w:pPr>
    </w:p>
    <w:p w14:paraId="757A717E" w14:textId="77777777" w:rsidR="008B4691" w:rsidRDefault="008B4691" w:rsidP="008B4691">
      <w:pPr>
        <w:rPr>
          <w:rFonts w:asciiTheme="minorHAnsi" w:hAnsiTheme="minorHAnsi" w:cstheme="minorHAnsi"/>
          <w:b/>
          <w:bCs/>
          <w:sz w:val="24"/>
          <w:szCs w:val="24"/>
        </w:rPr>
      </w:pPr>
    </w:p>
    <w:p w14:paraId="6CDCA90E" w14:textId="77777777" w:rsidR="00124C3A" w:rsidRDefault="00124C3A" w:rsidP="008B4691">
      <w:pPr>
        <w:rPr>
          <w:rFonts w:asciiTheme="minorHAnsi" w:hAnsiTheme="minorHAnsi" w:cstheme="minorHAnsi"/>
          <w:b/>
          <w:bCs/>
          <w:sz w:val="24"/>
          <w:szCs w:val="24"/>
        </w:rPr>
      </w:pPr>
    </w:p>
    <w:p w14:paraId="23337288" w14:textId="77777777" w:rsidR="00124C3A" w:rsidRDefault="00124C3A" w:rsidP="008B4691">
      <w:pPr>
        <w:rPr>
          <w:rFonts w:asciiTheme="minorHAnsi" w:hAnsiTheme="minorHAnsi" w:cstheme="minorHAnsi"/>
          <w:b/>
          <w:bCs/>
          <w:sz w:val="24"/>
          <w:szCs w:val="24"/>
        </w:rPr>
      </w:pPr>
    </w:p>
    <w:p w14:paraId="0C578EAA" w14:textId="77777777" w:rsidR="00124C3A" w:rsidRDefault="00124C3A" w:rsidP="008B4691">
      <w:pPr>
        <w:rPr>
          <w:rFonts w:asciiTheme="minorHAnsi" w:hAnsiTheme="minorHAnsi" w:cstheme="minorHAnsi"/>
          <w:b/>
          <w:bCs/>
          <w:sz w:val="24"/>
          <w:szCs w:val="24"/>
        </w:rPr>
      </w:pPr>
    </w:p>
    <w:p w14:paraId="69AC812A" w14:textId="77777777" w:rsidR="00124C3A" w:rsidRDefault="00124C3A" w:rsidP="008B4691">
      <w:pPr>
        <w:rPr>
          <w:rFonts w:asciiTheme="minorHAnsi" w:hAnsiTheme="minorHAnsi" w:cstheme="minorHAnsi"/>
          <w:b/>
          <w:bCs/>
          <w:sz w:val="24"/>
          <w:szCs w:val="24"/>
        </w:rPr>
      </w:pPr>
    </w:p>
    <w:p w14:paraId="5E8CC415" w14:textId="77777777" w:rsidR="00124C3A" w:rsidRDefault="00124C3A" w:rsidP="008B4691">
      <w:pPr>
        <w:rPr>
          <w:rFonts w:asciiTheme="minorHAnsi" w:hAnsiTheme="minorHAnsi" w:cstheme="minorHAnsi"/>
          <w:b/>
          <w:bCs/>
          <w:sz w:val="24"/>
          <w:szCs w:val="24"/>
        </w:rPr>
      </w:pPr>
    </w:p>
    <w:p w14:paraId="3A017AB7" w14:textId="77777777" w:rsidR="00124C3A" w:rsidRDefault="00124C3A" w:rsidP="008B4691">
      <w:pPr>
        <w:rPr>
          <w:rFonts w:asciiTheme="minorHAnsi" w:hAnsiTheme="minorHAnsi" w:cstheme="minorHAnsi"/>
          <w:b/>
          <w:bCs/>
          <w:sz w:val="24"/>
          <w:szCs w:val="24"/>
        </w:rPr>
      </w:pPr>
    </w:p>
    <w:p w14:paraId="1C6A672D" w14:textId="77777777" w:rsidR="00124C3A" w:rsidRDefault="00124C3A" w:rsidP="008B4691">
      <w:pPr>
        <w:rPr>
          <w:rFonts w:asciiTheme="minorHAnsi" w:hAnsiTheme="minorHAnsi" w:cstheme="minorHAnsi"/>
          <w:b/>
          <w:bCs/>
          <w:sz w:val="24"/>
          <w:szCs w:val="24"/>
        </w:rPr>
      </w:pPr>
    </w:p>
    <w:p w14:paraId="0F190878" w14:textId="77777777" w:rsidR="00124C3A" w:rsidRDefault="00124C3A" w:rsidP="008B4691">
      <w:pPr>
        <w:rPr>
          <w:rFonts w:asciiTheme="minorHAnsi" w:hAnsiTheme="minorHAnsi" w:cstheme="minorHAnsi"/>
          <w:b/>
          <w:bCs/>
          <w:sz w:val="24"/>
          <w:szCs w:val="24"/>
        </w:rPr>
      </w:pPr>
    </w:p>
    <w:p w14:paraId="503D0508" w14:textId="77777777" w:rsidR="00124C3A" w:rsidRDefault="00124C3A" w:rsidP="008B4691">
      <w:pPr>
        <w:rPr>
          <w:rFonts w:asciiTheme="minorHAnsi" w:hAnsiTheme="minorHAnsi" w:cstheme="minorHAnsi"/>
          <w:b/>
          <w:bCs/>
          <w:sz w:val="24"/>
          <w:szCs w:val="24"/>
        </w:rPr>
      </w:pPr>
    </w:p>
    <w:p w14:paraId="4BA025D4" w14:textId="77777777" w:rsidR="00124C3A" w:rsidRDefault="00124C3A" w:rsidP="008B4691">
      <w:pPr>
        <w:rPr>
          <w:rFonts w:asciiTheme="minorHAnsi" w:hAnsiTheme="minorHAnsi" w:cstheme="minorHAnsi"/>
          <w:b/>
          <w:bCs/>
          <w:sz w:val="24"/>
          <w:szCs w:val="24"/>
        </w:rPr>
      </w:pPr>
    </w:p>
    <w:p w14:paraId="4F8945E1" w14:textId="77777777" w:rsidR="00124C3A" w:rsidRDefault="00124C3A" w:rsidP="008B4691">
      <w:pPr>
        <w:rPr>
          <w:rFonts w:asciiTheme="minorHAnsi" w:hAnsiTheme="minorHAnsi" w:cstheme="minorHAnsi"/>
          <w:b/>
          <w:bCs/>
          <w:sz w:val="24"/>
          <w:szCs w:val="24"/>
        </w:rPr>
      </w:pPr>
    </w:p>
    <w:p w14:paraId="2A37BA58" w14:textId="77777777" w:rsidR="00124C3A" w:rsidRDefault="00124C3A" w:rsidP="008B4691">
      <w:pPr>
        <w:rPr>
          <w:rFonts w:asciiTheme="minorHAnsi" w:hAnsiTheme="minorHAnsi" w:cstheme="minorHAnsi"/>
          <w:b/>
          <w:bCs/>
          <w:sz w:val="24"/>
          <w:szCs w:val="24"/>
        </w:rPr>
      </w:pPr>
    </w:p>
    <w:p w14:paraId="5F8BD712" w14:textId="77777777" w:rsidR="00124C3A" w:rsidRDefault="00124C3A" w:rsidP="008B4691">
      <w:pPr>
        <w:rPr>
          <w:rFonts w:asciiTheme="minorHAnsi" w:hAnsiTheme="minorHAnsi" w:cstheme="minorHAnsi"/>
          <w:b/>
          <w:bCs/>
          <w:sz w:val="24"/>
          <w:szCs w:val="24"/>
        </w:rPr>
      </w:pPr>
    </w:p>
    <w:p w14:paraId="31EEF64A" w14:textId="77777777" w:rsidR="00124C3A" w:rsidRDefault="00124C3A" w:rsidP="008B4691">
      <w:pPr>
        <w:rPr>
          <w:rFonts w:asciiTheme="minorHAnsi" w:hAnsiTheme="minorHAnsi" w:cstheme="minorHAnsi"/>
          <w:b/>
          <w:bCs/>
          <w:sz w:val="24"/>
          <w:szCs w:val="24"/>
        </w:rPr>
      </w:pPr>
    </w:p>
    <w:p w14:paraId="6BA553AC" w14:textId="77777777" w:rsidR="00124C3A" w:rsidRDefault="00124C3A" w:rsidP="008B4691">
      <w:pPr>
        <w:rPr>
          <w:rFonts w:asciiTheme="minorHAnsi" w:hAnsiTheme="minorHAnsi" w:cstheme="minorHAnsi"/>
          <w:b/>
          <w:bCs/>
          <w:sz w:val="24"/>
          <w:szCs w:val="24"/>
        </w:rPr>
      </w:pPr>
    </w:p>
    <w:p w14:paraId="38CD753C" w14:textId="77777777" w:rsidR="00124C3A" w:rsidRDefault="00124C3A" w:rsidP="008B4691">
      <w:pPr>
        <w:rPr>
          <w:rFonts w:asciiTheme="minorHAnsi" w:hAnsiTheme="minorHAnsi" w:cstheme="minorHAnsi"/>
          <w:b/>
          <w:bCs/>
          <w:sz w:val="24"/>
          <w:szCs w:val="24"/>
        </w:rPr>
      </w:pPr>
    </w:p>
    <w:p w14:paraId="118B1ADD" w14:textId="77777777" w:rsidR="008B4691" w:rsidRDefault="008B4691" w:rsidP="008B4691">
      <w:pPr>
        <w:rPr>
          <w:rFonts w:asciiTheme="minorHAnsi" w:hAnsiTheme="minorHAnsi" w:cstheme="minorHAnsi"/>
          <w:b/>
          <w:bCs/>
          <w:sz w:val="24"/>
          <w:szCs w:val="24"/>
        </w:rPr>
      </w:pPr>
    </w:p>
    <w:p w14:paraId="2326ED15" w14:textId="127AF163" w:rsidR="008B4691" w:rsidRPr="008B4691" w:rsidRDefault="008B4691" w:rsidP="008B4691">
      <w:pPr>
        <w:rPr>
          <w:rFonts w:asciiTheme="minorHAnsi" w:eastAsiaTheme="minorHAnsi" w:hAnsiTheme="minorHAnsi" w:cstheme="minorHAnsi"/>
          <w:b/>
          <w:bCs/>
          <w:sz w:val="32"/>
          <w:szCs w:val="32"/>
          <w:lang w:val="en-IN" w:eastAsia="en-US"/>
        </w:rPr>
      </w:pPr>
      <w:r w:rsidRPr="008B4691">
        <w:rPr>
          <w:rFonts w:asciiTheme="minorHAnsi" w:eastAsiaTheme="minorHAnsi" w:hAnsiTheme="minorHAnsi" w:cstheme="minorHAnsi"/>
          <w:b/>
          <w:bCs/>
          <w:sz w:val="32"/>
          <w:szCs w:val="32"/>
          <w:lang w:val="en-IN" w:eastAsia="en-US"/>
        </w:rPr>
        <w:t>Process Flow</w:t>
      </w:r>
    </w:p>
    <w:p w14:paraId="5BC888CD" w14:textId="77777777" w:rsidR="002A79E1" w:rsidRDefault="002A79E1" w:rsidP="00192C41">
      <w:pPr>
        <w:rPr>
          <w:rFonts w:asciiTheme="minorHAnsi" w:hAnsiTheme="minorHAnsi" w:cstheme="minorHAnsi"/>
          <w:sz w:val="22"/>
          <w:szCs w:val="22"/>
        </w:rPr>
      </w:pPr>
    </w:p>
    <w:p w14:paraId="44287682" w14:textId="52D0834D" w:rsidR="008B4691" w:rsidRDefault="008B4691" w:rsidP="008B4691">
      <w:pPr>
        <w:ind w:left="-360" w:hanging="270"/>
        <w:rPr>
          <w:rFonts w:asciiTheme="minorHAnsi" w:hAnsiTheme="minorHAnsi" w:cstheme="minorHAnsi"/>
          <w:sz w:val="22"/>
          <w:szCs w:val="22"/>
        </w:rPr>
      </w:pPr>
      <w:r>
        <w:object w:dxaOrig="23170" w:dyaOrig="21101" w14:anchorId="255F7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pt;height:425pt" o:ole="">
            <v:imagedata r:id="rId12" o:title=""/>
          </v:shape>
          <o:OLEObject Type="Embed" ProgID="Visio.Drawing.15" ShapeID="_x0000_i1025" DrawAspect="Content" ObjectID="_1806155367" r:id="rId13"/>
        </w:object>
      </w:r>
    </w:p>
    <w:p w14:paraId="2FBC36F0" w14:textId="77777777" w:rsidR="008B4691" w:rsidRDefault="008B4691" w:rsidP="00192C41">
      <w:pPr>
        <w:rPr>
          <w:rFonts w:asciiTheme="minorHAnsi" w:hAnsiTheme="minorHAnsi" w:cstheme="minorHAnsi"/>
          <w:sz w:val="22"/>
          <w:szCs w:val="22"/>
        </w:rPr>
      </w:pPr>
    </w:p>
    <w:p w14:paraId="718E6711" w14:textId="77777777" w:rsidR="008B4691" w:rsidRDefault="008B4691" w:rsidP="00192C41">
      <w:pPr>
        <w:rPr>
          <w:rFonts w:asciiTheme="minorHAnsi" w:hAnsiTheme="minorHAnsi" w:cstheme="minorHAnsi"/>
          <w:sz w:val="22"/>
          <w:szCs w:val="22"/>
        </w:rPr>
      </w:pPr>
    </w:p>
    <w:p w14:paraId="6334EC78" w14:textId="77777777" w:rsidR="008B4691" w:rsidRDefault="008B4691" w:rsidP="00192C41">
      <w:pPr>
        <w:rPr>
          <w:rFonts w:asciiTheme="minorHAnsi" w:hAnsiTheme="minorHAnsi" w:cstheme="minorHAnsi"/>
          <w:sz w:val="22"/>
          <w:szCs w:val="22"/>
        </w:rPr>
      </w:pPr>
    </w:p>
    <w:p w14:paraId="1492972C" w14:textId="77777777" w:rsidR="008B4691" w:rsidRDefault="008B4691" w:rsidP="00192C41">
      <w:pPr>
        <w:rPr>
          <w:rFonts w:asciiTheme="minorHAnsi" w:hAnsiTheme="minorHAnsi" w:cstheme="minorHAnsi"/>
          <w:sz w:val="22"/>
          <w:szCs w:val="22"/>
        </w:rPr>
      </w:pPr>
    </w:p>
    <w:p w14:paraId="56D3A88B" w14:textId="77777777" w:rsidR="008B4691" w:rsidRDefault="008B4691" w:rsidP="00192C41">
      <w:pPr>
        <w:rPr>
          <w:rFonts w:asciiTheme="minorHAnsi" w:hAnsiTheme="minorHAnsi" w:cstheme="minorHAnsi"/>
          <w:sz w:val="22"/>
          <w:szCs w:val="22"/>
        </w:rPr>
      </w:pPr>
    </w:p>
    <w:p w14:paraId="419C8229" w14:textId="77777777" w:rsidR="008B4691" w:rsidRDefault="008B4691" w:rsidP="00192C41">
      <w:pPr>
        <w:rPr>
          <w:rFonts w:asciiTheme="minorHAnsi" w:hAnsiTheme="minorHAnsi" w:cstheme="minorHAnsi"/>
          <w:sz w:val="22"/>
          <w:szCs w:val="22"/>
        </w:rPr>
      </w:pPr>
    </w:p>
    <w:p w14:paraId="4DB117B9" w14:textId="77777777" w:rsidR="008B4691" w:rsidRDefault="008B4691" w:rsidP="00192C41">
      <w:pPr>
        <w:rPr>
          <w:rFonts w:asciiTheme="minorHAnsi" w:hAnsiTheme="minorHAnsi" w:cstheme="minorHAnsi"/>
          <w:sz w:val="22"/>
          <w:szCs w:val="22"/>
        </w:rPr>
      </w:pPr>
    </w:p>
    <w:p w14:paraId="65C97259" w14:textId="77777777" w:rsidR="008B4691" w:rsidRDefault="008B4691" w:rsidP="00192C41">
      <w:pPr>
        <w:rPr>
          <w:rFonts w:asciiTheme="minorHAnsi" w:hAnsiTheme="minorHAnsi" w:cstheme="minorHAnsi"/>
          <w:sz w:val="22"/>
          <w:szCs w:val="22"/>
        </w:rPr>
      </w:pPr>
    </w:p>
    <w:p w14:paraId="0C725479" w14:textId="77777777" w:rsidR="008B4691" w:rsidRDefault="008B4691" w:rsidP="00192C41">
      <w:pPr>
        <w:rPr>
          <w:rFonts w:asciiTheme="minorHAnsi" w:hAnsiTheme="minorHAnsi" w:cstheme="minorHAnsi"/>
          <w:sz w:val="22"/>
          <w:szCs w:val="22"/>
        </w:rPr>
      </w:pPr>
    </w:p>
    <w:p w14:paraId="65406BC4" w14:textId="77777777" w:rsidR="008B4691" w:rsidRDefault="008B4691" w:rsidP="00192C41">
      <w:pPr>
        <w:rPr>
          <w:rFonts w:asciiTheme="minorHAnsi" w:hAnsiTheme="minorHAnsi" w:cstheme="minorHAnsi"/>
          <w:sz w:val="22"/>
          <w:szCs w:val="22"/>
        </w:rPr>
      </w:pPr>
    </w:p>
    <w:p w14:paraId="25848098" w14:textId="77777777" w:rsidR="008B4691" w:rsidRDefault="008B4691" w:rsidP="00192C41">
      <w:pPr>
        <w:rPr>
          <w:rFonts w:asciiTheme="minorHAnsi" w:hAnsiTheme="minorHAnsi" w:cstheme="minorHAnsi"/>
          <w:sz w:val="22"/>
          <w:szCs w:val="22"/>
        </w:rPr>
      </w:pPr>
    </w:p>
    <w:p w14:paraId="07CE155E" w14:textId="77777777" w:rsidR="008B4691" w:rsidRDefault="008B4691" w:rsidP="00192C41">
      <w:pPr>
        <w:rPr>
          <w:rFonts w:asciiTheme="minorHAnsi" w:hAnsiTheme="minorHAnsi" w:cstheme="minorHAnsi"/>
          <w:sz w:val="22"/>
          <w:szCs w:val="22"/>
        </w:rPr>
      </w:pPr>
    </w:p>
    <w:p w14:paraId="5FD42B89" w14:textId="77777777" w:rsidR="009A47DB" w:rsidRDefault="009A47DB" w:rsidP="00192C41">
      <w:pPr>
        <w:rPr>
          <w:rFonts w:asciiTheme="minorHAnsi" w:hAnsiTheme="minorHAnsi" w:cstheme="minorHAnsi"/>
          <w:sz w:val="22"/>
          <w:szCs w:val="22"/>
        </w:rPr>
      </w:pPr>
    </w:p>
    <w:p w14:paraId="3F0B77C1" w14:textId="77777777" w:rsidR="009A47DB" w:rsidRDefault="009A47DB" w:rsidP="00192C41">
      <w:pPr>
        <w:rPr>
          <w:rFonts w:asciiTheme="minorHAnsi" w:hAnsiTheme="minorHAnsi" w:cstheme="minorHAnsi"/>
          <w:sz w:val="22"/>
          <w:szCs w:val="22"/>
        </w:rPr>
      </w:pPr>
    </w:p>
    <w:p w14:paraId="5F0B0D89" w14:textId="77777777" w:rsidR="008B4691" w:rsidRDefault="008B4691" w:rsidP="00192C41">
      <w:pPr>
        <w:rPr>
          <w:rFonts w:asciiTheme="minorHAnsi" w:hAnsiTheme="minorHAnsi" w:cstheme="minorHAnsi"/>
          <w:sz w:val="22"/>
          <w:szCs w:val="22"/>
        </w:rPr>
      </w:pPr>
    </w:p>
    <w:p w14:paraId="549449FA" w14:textId="77777777" w:rsidR="00FE77FA" w:rsidRDefault="00FE77FA" w:rsidP="00FE77FA">
      <w:pPr>
        <w:pStyle w:val="Heading2"/>
        <w:rPr>
          <w:rFonts w:asciiTheme="minorHAnsi" w:hAnsiTheme="minorHAnsi" w:cstheme="minorHAnsi"/>
          <w:sz w:val="36"/>
          <w:szCs w:val="36"/>
        </w:rPr>
      </w:pPr>
    </w:p>
    <w:p w14:paraId="57E6D18A" w14:textId="77777777" w:rsidR="00FE77FA" w:rsidRPr="00D66707" w:rsidRDefault="00FE77FA" w:rsidP="00FE77FA">
      <w:pPr>
        <w:pStyle w:val="Heading2"/>
        <w:rPr>
          <w:rFonts w:asciiTheme="minorHAnsi" w:hAnsiTheme="minorHAnsi" w:cstheme="minorHAnsi"/>
          <w:sz w:val="22"/>
          <w:szCs w:val="22"/>
        </w:rPr>
      </w:pPr>
      <w:bookmarkStart w:id="8" w:name="_Toc190976823"/>
      <w:r w:rsidRPr="00D66707">
        <w:rPr>
          <w:rFonts w:asciiTheme="minorHAnsi" w:hAnsiTheme="minorHAnsi" w:cstheme="minorHAnsi"/>
          <w:sz w:val="36"/>
          <w:szCs w:val="36"/>
        </w:rPr>
        <w:t>Key Process Activities</w:t>
      </w:r>
      <w:bookmarkEnd w:id="8"/>
      <w:r w:rsidRPr="00D66707">
        <w:rPr>
          <w:rFonts w:asciiTheme="minorHAnsi" w:hAnsiTheme="minorHAnsi" w:cstheme="minorHAnsi"/>
          <w:sz w:val="22"/>
          <w:szCs w:val="22"/>
        </w:rPr>
        <w:br/>
      </w:r>
    </w:p>
    <w:p w14:paraId="3D7B85A5" w14:textId="77777777" w:rsidR="008B4691" w:rsidRDefault="008B4691" w:rsidP="00192C41">
      <w:pPr>
        <w:rPr>
          <w:rFonts w:asciiTheme="minorHAnsi" w:hAnsiTheme="minorHAnsi" w:cstheme="minorHAnsi"/>
          <w:sz w:val="22"/>
          <w:szCs w:val="22"/>
        </w:rPr>
      </w:pPr>
    </w:p>
    <w:p w14:paraId="76298AD5" w14:textId="77777777" w:rsidR="008B4691" w:rsidRDefault="008B4691" w:rsidP="00192C41">
      <w:pPr>
        <w:rPr>
          <w:rFonts w:asciiTheme="minorHAnsi" w:hAnsiTheme="minorHAnsi" w:cstheme="minorHAnsi"/>
          <w:sz w:val="22"/>
          <w:szCs w:val="22"/>
        </w:rPr>
      </w:pPr>
    </w:p>
    <w:p w14:paraId="2F943520" w14:textId="52B46C2F" w:rsidR="002A79E1" w:rsidRPr="0049755E" w:rsidRDefault="002A79E1" w:rsidP="002A79E1">
      <w:pPr>
        <w:pStyle w:val="ListParagraph"/>
        <w:numPr>
          <w:ilvl w:val="0"/>
          <w:numId w:val="42"/>
        </w:numPr>
        <w:rPr>
          <w:rFonts w:cstheme="minorHAnsi"/>
          <w:b/>
          <w:bCs/>
          <w:sz w:val="32"/>
          <w:szCs w:val="32"/>
        </w:rPr>
      </w:pPr>
      <w:r w:rsidRPr="006E6162">
        <w:rPr>
          <w:rFonts w:cstheme="minorHAnsi"/>
          <w:b/>
          <w:bCs/>
          <w:sz w:val="32"/>
          <w:szCs w:val="32"/>
        </w:rPr>
        <w:t>Sales Planning Activity and Budget Analysis</w:t>
      </w:r>
    </w:p>
    <w:p w14:paraId="63C6D288" w14:textId="77777777" w:rsidR="002A79E1" w:rsidRPr="0049755E" w:rsidRDefault="002A79E1" w:rsidP="002A79E1">
      <w:pPr>
        <w:rPr>
          <w:rFonts w:asciiTheme="minorHAnsi" w:hAnsiTheme="minorHAnsi" w:cstheme="minorHAnsi"/>
          <w:b/>
          <w:bCs/>
          <w:sz w:val="28"/>
          <w:szCs w:val="28"/>
        </w:rPr>
      </w:pPr>
      <w:r w:rsidRPr="0049755E">
        <w:rPr>
          <w:rFonts w:asciiTheme="minorHAnsi" w:hAnsiTheme="minorHAnsi" w:cstheme="minorHAnsi"/>
          <w:b/>
          <w:bCs/>
          <w:sz w:val="28"/>
          <w:szCs w:val="28"/>
        </w:rPr>
        <w:t>Process Narration</w:t>
      </w:r>
    </w:p>
    <w:p w14:paraId="7E594FDC" w14:textId="77777777" w:rsidR="002A79E1" w:rsidRDefault="002A79E1" w:rsidP="00192C41">
      <w:pPr>
        <w:rPr>
          <w:rFonts w:asciiTheme="minorHAnsi" w:hAnsiTheme="minorHAnsi" w:cstheme="minorHAnsi"/>
          <w:sz w:val="22"/>
          <w:szCs w:val="22"/>
        </w:rPr>
      </w:pPr>
    </w:p>
    <w:tbl>
      <w:tblPr>
        <w:tblStyle w:val="RivisionHistory"/>
        <w:tblW w:w="6011"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66"/>
        <w:gridCol w:w="1440"/>
        <w:gridCol w:w="1612"/>
        <w:gridCol w:w="1112"/>
        <w:gridCol w:w="1084"/>
      </w:tblGrid>
      <w:tr w:rsidR="00636C77" w:rsidRPr="00C60353" w14:paraId="338A5B0D" w14:textId="78D21613" w:rsidTr="00247268">
        <w:trPr>
          <w:cnfStyle w:val="100000000000" w:firstRow="1" w:lastRow="0" w:firstColumn="0" w:lastColumn="0" w:oddVBand="0" w:evenVBand="0" w:oddHBand="0" w:evenHBand="0" w:firstRowFirstColumn="0" w:firstRowLastColumn="0" w:lastRowFirstColumn="0" w:lastRowLastColumn="0"/>
        </w:trPr>
        <w:tc>
          <w:tcPr>
            <w:tcW w:w="2574" w:type="pct"/>
            <w:shd w:val="clear" w:color="D2D2D2" w:fill="D2D2D2"/>
          </w:tcPr>
          <w:p w14:paraId="243D3178" w14:textId="77777777" w:rsidR="00F55233" w:rsidRPr="00C60353" w:rsidRDefault="00F55233" w:rsidP="00F95195">
            <w:pPr>
              <w:rPr>
                <w:rFonts w:asciiTheme="minorHAnsi" w:hAnsiTheme="minorHAnsi" w:cstheme="minorHAnsi"/>
                <w:sz w:val="22"/>
                <w:szCs w:val="22"/>
              </w:rPr>
            </w:pPr>
            <w:r w:rsidRPr="00C60353">
              <w:rPr>
                <w:rFonts w:asciiTheme="minorHAnsi" w:hAnsiTheme="minorHAnsi" w:cstheme="minorHAnsi"/>
                <w:b/>
                <w:sz w:val="22"/>
                <w:szCs w:val="22"/>
              </w:rPr>
              <w:t>Description</w:t>
            </w:r>
          </w:p>
        </w:tc>
        <w:tc>
          <w:tcPr>
            <w:tcW w:w="666" w:type="pct"/>
            <w:shd w:val="clear" w:color="D2D2D2" w:fill="D2D2D2"/>
          </w:tcPr>
          <w:p w14:paraId="5A9F7E2B" w14:textId="603318B8" w:rsidR="00F55233" w:rsidRPr="00C60353" w:rsidRDefault="009A47DB" w:rsidP="00F95195">
            <w:pPr>
              <w:rPr>
                <w:rFonts w:asciiTheme="minorHAnsi" w:hAnsiTheme="minorHAnsi" w:cstheme="minorHAnsi"/>
                <w:sz w:val="22"/>
                <w:szCs w:val="22"/>
              </w:rPr>
            </w:pPr>
            <w:r>
              <w:rPr>
                <w:rFonts w:asciiTheme="minorHAnsi" w:hAnsiTheme="minorHAnsi" w:cstheme="minorHAnsi"/>
                <w:b/>
                <w:sz w:val="22"/>
                <w:szCs w:val="22"/>
              </w:rPr>
              <w:t>Responsibility</w:t>
            </w:r>
          </w:p>
        </w:tc>
        <w:tc>
          <w:tcPr>
            <w:tcW w:w="745" w:type="pct"/>
            <w:shd w:val="clear" w:color="D2D2D2" w:fill="D2D2D2"/>
          </w:tcPr>
          <w:p w14:paraId="33B80C97" w14:textId="5C27C36E" w:rsidR="00F55233" w:rsidRPr="00C60353" w:rsidRDefault="009A47DB" w:rsidP="00F95195">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514" w:type="pct"/>
            <w:shd w:val="clear" w:color="D2D2D2" w:fill="D2D2D2"/>
          </w:tcPr>
          <w:p w14:paraId="36C7D5F2" w14:textId="056F25D1" w:rsidR="00F55233" w:rsidRPr="00C60353" w:rsidRDefault="009A47DB" w:rsidP="00F95195">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501" w:type="pct"/>
            <w:shd w:val="clear" w:color="D2D2D2" w:fill="D2D2D2"/>
          </w:tcPr>
          <w:p w14:paraId="07327A62" w14:textId="140A7B80" w:rsidR="009A47DB" w:rsidRPr="00C60353" w:rsidRDefault="009A47DB" w:rsidP="009A47DB">
            <w:pPr>
              <w:rPr>
                <w:rFonts w:asciiTheme="minorHAnsi" w:hAnsiTheme="minorHAnsi" w:cstheme="minorHAnsi"/>
                <w:b/>
                <w:sz w:val="22"/>
                <w:szCs w:val="22"/>
              </w:rPr>
            </w:pPr>
            <w:r w:rsidRPr="00C60353">
              <w:rPr>
                <w:rFonts w:asciiTheme="minorHAnsi" w:hAnsiTheme="minorHAnsi" w:cstheme="minorHAnsi"/>
                <w:b/>
                <w:sz w:val="22"/>
                <w:szCs w:val="22"/>
              </w:rPr>
              <w:t>Manual/ System</w:t>
            </w:r>
          </w:p>
        </w:tc>
      </w:tr>
      <w:tr w:rsidR="00AD2352" w:rsidRPr="00C60353" w14:paraId="11A38970" w14:textId="35F992AA" w:rsidTr="00247268">
        <w:trPr>
          <w:trHeight w:val="1753"/>
        </w:trPr>
        <w:tc>
          <w:tcPr>
            <w:tcW w:w="2574" w:type="pct"/>
          </w:tcPr>
          <w:p w14:paraId="2C392AFE" w14:textId="2925CFCF" w:rsidR="00AD2352" w:rsidRDefault="00AD2352" w:rsidP="00AD2352">
            <w:pPr>
              <w:rPr>
                <w:rFonts w:asciiTheme="minorHAnsi" w:hAnsiTheme="minorHAnsi" w:cstheme="minorHAnsi"/>
                <w:b/>
                <w:sz w:val="22"/>
                <w:szCs w:val="22"/>
              </w:rPr>
            </w:pPr>
            <w:r w:rsidRPr="00F55233">
              <w:rPr>
                <w:rFonts w:asciiTheme="minorHAnsi" w:hAnsiTheme="minorHAnsi" w:cstheme="minorHAnsi"/>
                <w:b/>
                <w:sz w:val="22"/>
                <w:szCs w:val="22"/>
              </w:rPr>
              <w:t xml:space="preserve">1.1 </w:t>
            </w:r>
            <w:r w:rsidRPr="00010768">
              <w:rPr>
                <w:rFonts w:asciiTheme="minorHAnsi" w:hAnsiTheme="minorHAnsi" w:cstheme="minorHAnsi"/>
                <w:b/>
                <w:sz w:val="22"/>
                <w:szCs w:val="22"/>
              </w:rPr>
              <w:t>Sales Planning</w:t>
            </w:r>
          </w:p>
          <w:p w14:paraId="686A33A7" w14:textId="77777777" w:rsidR="00AD2352" w:rsidRDefault="00AD2352" w:rsidP="00AD2352">
            <w:pPr>
              <w:rPr>
                <w:rFonts w:asciiTheme="minorHAnsi" w:hAnsiTheme="minorHAnsi" w:cstheme="minorHAnsi"/>
                <w:b/>
                <w:sz w:val="22"/>
                <w:szCs w:val="22"/>
              </w:rPr>
            </w:pPr>
          </w:p>
          <w:p w14:paraId="5DD3CA54" w14:textId="134CCDBA" w:rsidR="00AD2352" w:rsidRPr="00340D4A" w:rsidRDefault="00AD2352" w:rsidP="00AD2352">
            <w:pPr>
              <w:rPr>
                <w:rFonts w:asciiTheme="minorHAnsi" w:hAnsiTheme="minorHAnsi" w:cstheme="minorHAnsi"/>
                <w:sz w:val="22"/>
                <w:szCs w:val="22"/>
              </w:rPr>
            </w:pPr>
            <w:r w:rsidRPr="004E06E8">
              <w:rPr>
                <w:rFonts w:asciiTheme="minorHAnsi" w:hAnsiTheme="minorHAnsi" w:cstheme="minorHAnsi"/>
                <w:bCs/>
                <w:sz w:val="22"/>
                <w:szCs w:val="22"/>
              </w:rPr>
              <w:t xml:space="preserve">Every year around Sept - Sales demand are forecasted through historical data review, Market industry trends and sales revenue targets are set. Based on the target’s volumes are projected, HOD – Sales &amp; BD shares the projected volume with National Sales Head </w:t>
            </w:r>
            <w:r w:rsidR="00C52DF0">
              <w:rPr>
                <w:rFonts w:asciiTheme="minorHAnsi" w:hAnsiTheme="minorHAnsi" w:cstheme="minorHAnsi"/>
                <w:bCs/>
                <w:sz w:val="22"/>
                <w:szCs w:val="22"/>
              </w:rPr>
              <w:t>(Container) &amp; COE (Non-Container)</w:t>
            </w:r>
            <w:r w:rsidRPr="004E06E8">
              <w:rPr>
                <w:rFonts w:asciiTheme="minorHAnsi" w:hAnsiTheme="minorHAnsi" w:cstheme="minorHAnsi"/>
                <w:bCs/>
                <w:sz w:val="22"/>
                <w:szCs w:val="22"/>
              </w:rPr>
              <w:t xml:space="preserve"> for budget compilation (Jan - Dec)</w:t>
            </w:r>
          </w:p>
        </w:tc>
        <w:tc>
          <w:tcPr>
            <w:tcW w:w="666" w:type="pct"/>
          </w:tcPr>
          <w:p w14:paraId="2105D2BB" w14:textId="0F531F9D"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sidR="004C1493" w:rsidRPr="004C1493">
              <w:rPr>
                <w:rFonts w:asciiTheme="minorHAnsi" w:hAnsiTheme="minorHAnsi" w:cstheme="minorHAnsi"/>
                <w:b/>
                <w:bCs/>
                <w:sz w:val="22"/>
                <w:szCs w:val="22"/>
              </w:rPr>
              <w:t xml:space="preserve"> / Terminal Head</w:t>
            </w:r>
          </w:p>
        </w:tc>
        <w:tc>
          <w:tcPr>
            <w:tcW w:w="745" w:type="pct"/>
          </w:tcPr>
          <w:p w14:paraId="77721E15" w14:textId="2B64AFAA" w:rsidR="00AD2352" w:rsidRPr="004160BB" w:rsidRDefault="00CB51FE" w:rsidP="00AD2352">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4" w:type="pct"/>
          </w:tcPr>
          <w:p w14:paraId="6FF8F6C6" w14:textId="320C517A" w:rsidR="00AD2352" w:rsidRPr="004160BB" w:rsidRDefault="009A47DB" w:rsidP="00AD2352">
            <w:pPr>
              <w:rPr>
                <w:rFonts w:asciiTheme="minorHAnsi" w:hAnsiTheme="minorHAnsi" w:cstheme="minorHAnsi"/>
                <w:b/>
                <w:bCs/>
                <w:sz w:val="22"/>
                <w:szCs w:val="22"/>
              </w:rPr>
            </w:pPr>
            <w:r w:rsidRPr="004160BB">
              <w:rPr>
                <w:rFonts w:asciiTheme="minorHAnsi" w:hAnsiTheme="minorHAnsi" w:cstheme="minorHAnsi"/>
                <w:b/>
                <w:bCs/>
                <w:sz w:val="22"/>
                <w:szCs w:val="22"/>
              </w:rPr>
              <w:t>Annual</w:t>
            </w:r>
          </w:p>
        </w:tc>
        <w:tc>
          <w:tcPr>
            <w:tcW w:w="501" w:type="pct"/>
          </w:tcPr>
          <w:p w14:paraId="1D9E7ED4" w14:textId="77777777" w:rsidR="009A47DB" w:rsidRPr="004160BB" w:rsidRDefault="009A47DB" w:rsidP="009A47DB">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1DE43AE5" w14:textId="77777777" w:rsidR="009A47DB" w:rsidRPr="004160BB" w:rsidRDefault="009A47DB" w:rsidP="009A47DB">
            <w:pPr>
              <w:rPr>
                <w:rFonts w:asciiTheme="minorHAnsi" w:hAnsiTheme="minorHAnsi" w:cstheme="minorHAnsi"/>
                <w:b/>
                <w:bCs/>
                <w:sz w:val="22"/>
                <w:szCs w:val="22"/>
              </w:rPr>
            </w:pPr>
          </w:p>
        </w:tc>
      </w:tr>
      <w:tr w:rsidR="00AD2352" w:rsidRPr="00C60353" w14:paraId="4D723EDA" w14:textId="3AF9030B" w:rsidTr="00247268">
        <w:tc>
          <w:tcPr>
            <w:tcW w:w="2574" w:type="pct"/>
          </w:tcPr>
          <w:p w14:paraId="6E530B87" w14:textId="26595831" w:rsidR="00AD2352" w:rsidRDefault="00AD2352" w:rsidP="00AD2352">
            <w:pPr>
              <w:rPr>
                <w:rFonts w:asciiTheme="minorHAnsi" w:hAnsiTheme="minorHAnsi" w:cstheme="minorHAnsi"/>
                <w:b/>
                <w:sz w:val="22"/>
                <w:szCs w:val="22"/>
              </w:rPr>
            </w:pPr>
            <w:r>
              <w:rPr>
                <w:rFonts w:asciiTheme="minorHAnsi" w:hAnsiTheme="minorHAnsi" w:cstheme="minorHAnsi"/>
                <w:b/>
                <w:sz w:val="22"/>
                <w:szCs w:val="22"/>
              </w:rPr>
              <w:t xml:space="preserve">1.2 </w:t>
            </w:r>
            <w:r w:rsidRPr="006814AB">
              <w:rPr>
                <w:rFonts w:asciiTheme="minorHAnsi" w:hAnsiTheme="minorHAnsi" w:cstheme="minorHAnsi"/>
                <w:b/>
                <w:sz w:val="22"/>
                <w:szCs w:val="22"/>
              </w:rPr>
              <w:t>Budget Compilation and Review</w:t>
            </w:r>
          </w:p>
          <w:p w14:paraId="344FA73C" w14:textId="77777777" w:rsidR="0031347B" w:rsidRPr="0031347B" w:rsidRDefault="0031347B" w:rsidP="00AD2352">
            <w:pPr>
              <w:rPr>
                <w:rFonts w:asciiTheme="minorHAnsi" w:hAnsiTheme="minorHAnsi" w:cstheme="minorHAnsi"/>
                <w:bCs/>
                <w:i/>
                <w:iCs/>
                <w:sz w:val="22"/>
                <w:szCs w:val="22"/>
              </w:rPr>
            </w:pPr>
          </w:p>
          <w:p w14:paraId="0EE036EE" w14:textId="6FFF6842" w:rsidR="00AD2352" w:rsidRPr="006814AB" w:rsidRDefault="00AD2352" w:rsidP="00AD2352">
            <w:pPr>
              <w:rPr>
                <w:rFonts w:asciiTheme="minorHAnsi" w:hAnsiTheme="minorHAnsi" w:cstheme="minorHAnsi"/>
                <w:bCs/>
                <w:sz w:val="22"/>
                <w:szCs w:val="22"/>
              </w:rPr>
            </w:pPr>
            <w:r w:rsidRPr="006814AB">
              <w:rPr>
                <w:rFonts w:asciiTheme="minorHAnsi" w:hAnsiTheme="minorHAnsi" w:cstheme="minorHAnsi"/>
                <w:bCs/>
                <w:sz w:val="22"/>
                <w:szCs w:val="22"/>
              </w:rPr>
              <w:t>Post review the same is compiled with COO and present to board for approval. Inputs suggested by the respective COO,</w:t>
            </w:r>
            <w:r w:rsidR="00C52DF0">
              <w:rPr>
                <w:rFonts w:asciiTheme="minorHAnsi" w:hAnsiTheme="minorHAnsi" w:cstheme="minorHAnsi"/>
                <w:bCs/>
                <w:sz w:val="22"/>
                <w:szCs w:val="22"/>
              </w:rPr>
              <w:t xml:space="preserve"> </w:t>
            </w:r>
            <w:r w:rsidRPr="006814AB">
              <w:rPr>
                <w:rFonts w:asciiTheme="minorHAnsi" w:hAnsiTheme="minorHAnsi" w:cstheme="minorHAnsi"/>
                <w:bCs/>
                <w:sz w:val="22"/>
                <w:szCs w:val="22"/>
              </w:rPr>
              <w:t xml:space="preserve">CEO and COE are discussed with the entity and are incorporated by the HOD -Sales &amp; BD </w:t>
            </w:r>
            <w:r w:rsidR="00C52DF0">
              <w:rPr>
                <w:rFonts w:asciiTheme="minorHAnsi" w:hAnsiTheme="minorHAnsi" w:cstheme="minorHAnsi"/>
                <w:bCs/>
                <w:sz w:val="22"/>
                <w:szCs w:val="22"/>
              </w:rPr>
              <w:t xml:space="preserve">/ Terminal Head </w:t>
            </w:r>
            <w:r w:rsidRPr="006814AB">
              <w:rPr>
                <w:rFonts w:asciiTheme="minorHAnsi" w:hAnsiTheme="minorHAnsi" w:cstheme="minorHAnsi"/>
                <w:bCs/>
                <w:sz w:val="22"/>
                <w:szCs w:val="22"/>
              </w:rPr>
              <w:t>and shared for review.</w:t>
            </w:r>
          </w:p>
          <w:p w14:paraId="288B36A2" w14:textId="06418C63" w:rsidR="00AD2352" w:rsidRPr="009422AA" w:rsidRDefault="0031347B" w:rsidP="00AD2352">
            <w:pPr>
              <w:rPr>
                <w:rFonts w:asciiTheme="minorHAnsi" w:hAnsiTheme="minorHAnsi" w:cstheme="minorHAnsi"/>
                <w:sz w:val="22"/>
                <w:szCs w:val="22"/>
              </w:rPr>
            </w:pPr>
            <w:r w:rsidRPr="006814AB">
              <w:rPr>
                <w:rFonts w:asciiTheme="minorHAnsi" w:hAnsiTheme="minorHAnsi" w:cstheme="minorHAnsi"/>
                <w:sz w:val="22"/>
                <w:szCs w:val="22"/>
              </w:rPr>
              <w:t>Executive - Business Finance consolidates budgets of all the entities and prepares a consolidated budget that includes entity wise volume budget along with actionable, Key highlights, Export/Import projections, service wise projections, Key strategies,</w:t>
            </w:r>
            <w:r>
              <w:rPr>
                <w:rFonts w:asciiTheme="minorHAnsi" w:hAnsiTheme="minorHAnsi" w:cstheme="minorHAnsi"/>
                <w:sz w:val="22"/>
                <w:szCs w:val="22"/>
              </w:rPr>
              <w:t xml:space="preserve"> </w:t>
            </w:r>
            <w:r w:rsidRPr="006814AB">
              <w:rPr>
                <w:rFonts w:asciiTheme="minorHAnsi" w:hAnsiTheme="minorHAnsi" w:cstheme="minorHAnsi"/>
                <w:sz w:val="22"/>
                <w:szCs w:val="22"/>
              </w:rPr>
              <w:t>summary of new prospects,</w:t>
            </w:r>
            <w:r>
              <w:rPr>
                <w:rFonts w:asciiTheme="minorHAnsi" w:hAnsiTheme="minorHAnsi" w:cstheme="minorHAnsi"/>
                <w:sz w:val="22"/>
                <w:szCs w:val="22"/>
              </w:rPr>
              <w:t xml:space="preserve"> </w:t>
            </w:r>
            <w:r w:rsidRPr="006814AB">
              <w:rPr>
                <w:rFonts w:asciiTheme="minorHAnsi" w:hAnsiTheme="minorHAnsi" w:cstheme="minorHAnsi"/>
                <w:sz w:val="22"/>
                <w:szCs w:val="22"/>
              </w:rPr>
              <w:t xml:space="preserve">captive </w:t>
            </w:r>
            <w:r w:rsidR="003356B5" w:rsidRPr="006814AB">
              <w:rPr>
                <w:rFonts w:asciiTheme="minorHAnsi" w:hAnsiTheme="minorHAnsi" w:cstheme="minorHAnsi"/>
                <w:sz w:val="22"/>
                <w:szCs w:val="22"/>
              </w:rPr>
              <w:t>commodities,</w:t>
            </w:r>
            <w:r w:rsidRPr="006814AB">
              <w:rPr>
                <w:rFonts w:asciiTheme="minorHAnsi" w:hAnsiTheme="minorHAnsi" w:cstheme="minorHAnsi"/>
                <w:sz w:val="22"/>
                <w:szCs w:val="22"/>
              </w:rPr>
              <w:t xml:space="preserve"> and opportunities.</w:t>
            </w:r>
          </w:p>
        </w:tc>
        <w:tc>
          <w:tcPr>
            <w:tcW w:w="666" w:type="pct"/>
          </w:tcPr>
          <w:p w14:paraId="7FBBABCE" w14:textId="6E6A2821"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sidR="003356B5">
              <w:rPr>
                <w:rFonts w:asciiTheme="minorHAnsi" w:hAnsiTheme="minorHAnsi" w:cstheme="minorHAnsi"/>
                <w:b/>
                <w:bCs/>
                <w:sz w:val="22"/>
                <w:szCs w:val="22"/>
              </w:rPr>
              <w:t xml:space="preserve"> / Terminal Head</w:t>
            </w:r>
          </w:p>
        </w:tc>
        <w:tc>
          <w:tcPr>
            <w:tcW w:w="745" w:type="pct"/>
          </w:tcPr>
          <w:p w14:paraId="5DBAFE90" w14:textId="5C0A4CB1" w:rsidR="00AD2352" w:rsidRPr="004160BB" w:rsidRDefault="00E07867" w:rsidP="00AD2352">
            <w:pPr>
              <w:rPr>
                <w:rFonts w:asciiTheme="minorHAnsi" w:hAnsiTheme="minorHAnsi" w:cstheme="minorHAnsi"/>
                <w:b/>
                <w:bCs/>
                <w:sz w:val="22"/>
                <w:szCs w:val="22"/>
              </w:rPr>
            </w:pPr>
            <w:r>
              <w:rPr>
                <w:rFonts w:asciiTheme="minorHAnsi" w:hAnsiTheme="minorHAnsi" w:cstheme="minorHAnsi"/>
                <w:b/>
                <w:bCs/>
                <w:sz w:val="22"/>
                <w:szCs w:val="22"/>
              </w:rPr>
              <w:t>COO/COE</w:t>
            </w:r>
          </w:p>
        </w:tc>
        <w:tc>
          <w:tcPr>
            <w:tcW w:w="514" w:type="pct"/>
          </w:tcPr>
          <w:p w14:paraId="69C4B68C" w14:textId="65ECC332" w:rsidR="00AD2352" w:rsidRPr="004160BB" w:rsidRDefault="009A47DB" w:rsidP="00AD2352">
            <w:pPr>
              <w:rPr>
                <w:rFonts w:asciiTheme="minorHAnsi" w:hAnsiTheme="minorHAnsi" w:cstheme="minorHAnsi"/>
                <w:b/>
                <w:bCs/>
                <w:sz w:val="22"/>
                <w:szCs w:val="22"/>
              </w:rPr>
            </w:pPr>
            <w:r w:rsidRPr="004160BB">
              <w:rPr>
                <w:rFonts w:asciiTheme="minorHAnsi" w:hAnsiTheme="minorHAnsi" w:cstheme="minorHAnsi"/>
                <w:b/>
                <w:bCs/>
                <w:sz w:val="22"/>
                <w:szCs w:val="22"/>
              </w:rPr>
              <w:t>Annual</w:t>
            </w:r>
          </w:p>
        </w:tc>
        <w:tc>
          <w:tcPr>
            <w:tcW w:w="501" w:type="pct"/>
          </w:tcPr>
          <w:p w14:paraId="470947BB" w14:textId="77777777" w:rsidR="009A47DB" w:rsidRPr="004160BB" w:rsidRDefault="009A47DB" w:rsidP="009A47DB">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56558B69" w14:textId="77777777" w:rsidR="009A47DB" w:rsidRPr="004160BB" w:rsidRDefault="009A47DB" w:rsidP="009A47DB">
            <w:pPr>
              <w:rPr>
                <w:rFonts w:asciiTheme="minorHAnsi" w:hAnsiTheme="minorHAnsi" w:cstheme="minorHAnsi"/>
                <w:b/>
                <w:bCs/>
                <w:sz w:val="22"/>
                <w:szCs w:val="22"/>
              </w:rPr>
            </w:pPr>
          </w:p>
        </w:tc>
      </w:tr>
      <w:tr w:rsidR="00AD2352" w:rsidRPr="00C60353" w14:paraId="708E7A0D" w14:textId="36CCC61A" w:rsidTr="00247268">
        <w:tc>
          <w:tcPr>
            <w:tcW w:w="2574" w:type="pct"/>
          </w:tcPr>
          <w:p w14:paraId="4684FE38" w14:textId="6BF7D772" w:rsidR="00AD2352" w:rsidRDefault="00AD2352" w:rsidP="00AD2352">
            <w:pPr>
              <w:rPr>
                <w:rFonts w:asciiTheme="minorHAnsi" w:hAnsiTheme="minorHAnsi" w:cstheme="minorHAnsi"/>
                <w:b/>
                <w:sz w:val="22"/>
                <w:szCs w:val="22"/>
              </w:rPr>
            </w:pPr>
            <w:r w:rsidRPr="00F55233">
              <w:rPr>
                <w:rFonts w:asciiTheme="minorHAnsi" w:hAnsiTheme="minorHAnsi" w:cstheme="minorHAnsi"/>
                <w:b/>
                <w:sz w:val="22"/>
                <w:szCs w:val="22"/>
              </w:rPr>
              <w:t xml:space="preserve">1.3 </w:t>
            </w:r>
            <w:r w:rsidRPr="006603B0">
              <w:rPr>
                <w:rFonts w:asciiTheme="minorHAnsi" w:hAnsiTheme="minorHAnsi" w:cstheme="minorHAnsi"/>
                <w:b/>
                <w:sz w:val="22"/>
                <w:szCs w:val="22"/>
              </w:rPr>
              <w:t>Presentation and approval</w:t>
            </w:r>
          </w:p>
          <w:p w14:paraId="1D72A885" w14:textId="77777777" w:rsidR="00AD2352" w:rsidRDefault="00AD2352" w:rsidP="00AD2352">
            <w:pPr>
              <w:rPr>
                <w:rFonts w:asciiTheme="minorHAnsi" w:hAnsiTheme="minorHAnsi" w:cstheme="minorHAnsi"/>
                <w:b/>
                <w:sz w:val="22"/>
                <w:szCs w:val="22"/>
              </w:rPr>
            </w:pPr>
          </w:p>
          <w:p w14:paraId="1D46B100" w14:textId="289139D7" w:rsidR="00AD2352" w:rsidRPr="006603B0" w:rsidRDefault="00AD2352" w:rsidP="00AD2352">
            <w:pPr>
              <w:rPr>
                <w:rFonts w:asciiTheme="minorHAnsi" w:hAnsiTheme="minorHAnsi" w:cstheme="minorHAnsi"/>
                <w:bCs/>
                <w:sz w:val="22"/>
                <w:szCs w:val="22"/>
              </w:rPr>
            </w:pPr>
            <w:r w:rsidRPr="006603B0">
              <w:rPr>
                <w:rFonts w:asciiTheme="minorHAnsi" w:hAnsiTheme="minorHAnsi" w:cstheme="minorHAnsi"/>
                <w:bCs/>
                <w:sz w:val="22"/>
                <w:szCs w:val="22"/>
              </w:rPr>
              <w:t>Manager - Business Finance presents consolidated budget to COO (Container and Non-container) and COE (Non-container) and Group CFO. Group CFO then presents the consolidated budget to the Managing Director. Post approval, Managing Director presents the consolidated budget to the Board.</w:t>
            </w:r>
          </w:p>
        </w:tc>
        <w:tc>
          <w:tcPr>
            <w:tcW w:w="666" w:type="pct"/>
          </w:tcPr>
          <w:p w14:paraId="3C011C6D" w14:textId="41B97211"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HOD – Business Finance</w:t>
            </w:r>
          </w:p>
        </w:tc>
        <w:tc>
          <w:tcPr>
            <w:tcW w:w="745" w:type="pct"/>
          </w:tcPr>
          <w:p w14:paraId="11AC49C2" w14:textId="530D259B" w:rsidR="00AD2352" w:rsidRPr="004160BB" w:rsidRDefault="00864B5C" w:rsidP="00AD2352">
            <w:pPr>
              <w:rPr>
                <w:rFonts w:asciiTheme="minorHAnsi" w:hAnsiTheme="minorHAnsi" w:cstheme="minorHAnsi"/>
                <w:b/>
                <w:bCs/>
                <w:sz w:val="22"/>
                <w:szCs w:val="22"/>
              </w:rPr>
            </w:pPr>
            <w:r>
              <w:rPr>
                <w:rFonts w:asciiTheme="minorHAnsi" w:hAnsiTheme="minorHAnsi" w:cstheme="minorHAnsi"/>
                <w:b/>
                <w:bCs/>
                <w:sz w:val="22"/>
                <w:szCs w:val="22"/>
              </w:rPr>
              <w:t>COO/COE</w:t>
            </w:r>
          </w:p>
        </w:tc>
        <w:tc>
          <w:tcPr>
            <w:tcW w:w="514" w:type="pct"/>
          </w:tcPr>
          <w:p w14:paraId="199647E2" w14:textId="70465188" w:rsidR="00AD2352" w:rsidRPr="004160BB" w:rsidRDefault="009A47DB" w:rsidP="00AD2352">
            <w:pPr>
              <w:rPr>
                <w:rFonts w:asciiTheme="minorHAnsi" w:hAnsiTheme="minorHAnsi" w:cstheme="minorHAnsi"/>
                <w:b/>
                <w:bCs/>
                <w:sz w:val="22"/>
                <w:szCs w:val="22"/>
              </w:rPr>
            </w:pPr>
            <w:r w:rsidRPr="004160BB">
              <w:rPr>
                <w:rFonts w:asciiTheme="minorHAnsi" w:hAnsiTheme="minorHAnsi" w:cstheme="minorHAnsi"/>
                <w:b/>
                <w:bCs/>
                <w:sz w:val="22"/>
                <w:szCs w:val="22"/>
              </w:rPr>
              <w:t>Annual</w:t>
            </w:r>
          </w:p>
        </w:tc>
        <w:tc>
          <w:tcPr>
            <w:tcW w:w="501" w:type="pct"/>
          </w:tcPr>
          <w:p w14:paraId="54B2B548" w14:textId="77777777" w:rsidR="009A47DB" w:rsidRPr="004160BB" w:rsidRDefault="009A47DB" w:rsidP="009A47DB">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0F540F0D" w14:textId="77777777" w:rsidR="009A47DB" w:rsidRPr="004160BB" w:rsidRDefault="009A47DB" w:rsidP="009A47DB">
            <w:pPr>
              <w:rPr>
                <w:rFonts w:asciiTheme="minorHAnsi" w:hAnsiTheme="minorHAnsi" w:cstheme="minorHAnsi"/>
                <w:b/>
                <w:bCs/>
                <w:sz w:val="22"/>
                <w:szCs w:val="22"/>
              </w:rPr>
            </w:pPr>
          </w:p>
        </w:tc>
      </w:tr>
      <w:tr w:rsidR="00220A49" w:rsidRPr="00C60353" w14:paraId="45FB0AD0" w14:textId="77777777" w:rsidTr="00247268">
        <w:tc>
          <w:tcPr>
            <w:tcW w:w="2574" w:type="pct"/>
          </w:tcPr>
          <w:p w14:paraId="0FEE772E" w14:textId="608CEE54" w:rsidR="00220A49" w:rsidRPr="00B66C42" w:rsidRDefault="00220A49" w:rsidP="00220A49">
            <w:pPr>
              <w:rPr>
                <w:rFonts w:asciiTheme="minorHAnsi" w:hAnsiTheme="minorHAnsi" w:cstheme="minorHAnsi"/>
                <w:b/>
                <w:sz w:val="22"/>
                <w:szCs w:val="22"/>
              </w:rPr>
            </w:pPr>
            <w:r w:rsidRPr="00B66C42">
              <w:rPr>
                <w:rFonts w:asciiTheme="minorHAnsi" w:hAnsiTheme="minorHAnsi" w:cstheme="minorHAnsi"/>
                <w:b/>
                <w:sz w:val="22"/>
                <w:szCs w:val="22"/>
              </w:rPr>
              <w:t>1.4 Allocation of KPI/KRA (Key Performance Indicators/Key Risk Areas) based on Budget</w:t>
            </w:r>
          </w:p>
          <w:p w14:paraId="2426094E" w14:textId="77777777" w:rsidR="00220A49" w:rsidRPr="00B66C42" w:rsidRDefault="00220A49" w:rsidP="00220A49">
            <w:pPr>
              <w:rPr>
                <w:rFonts w:asciiTheme="minorHAnsi" w:hAnsiTheme="minorHAnsi" w:cstheme="minorHAnsi"/>
                <w:b/>
                <w:sz w:val="22"/>
                <w:szCs w:val="22"/>
              </w:rPr>
            </w:pPr>
          </w:p>
          <w:p w14:paraId="69D9C058" w14:textId="2EB200C2"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National sales head based on the budget sets Score Card Pillars that includes Goals, Scorecard, key results or areas, sub goals, sub goal weightage, metrics, and targets. Score Card Pillars includes the below.</w:t>
            </w:r>
          </w:p>
          <w:p w14:paraId="61B4D040" w14:textId="21BEE0AF"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 xml:space="preserve">Financial- Achieve targeted volume level, budgeted revenue targets, introduction to new shipping services, Sales realization improvisation. </w:t>
            </w:r>
          </w:p>
          <w:p w14:paraId="70A61F22" w14:textId="74235422"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Customer- Client retention, engagement with key stakeholders (Shipping Line's, CTO's, BCO, NVOCC's, ICD's)</w:t>
            </w:r>
          </w:p>
          <w:p w14:paraId="30054D2B" w14:textId="7B054F8B"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 xml:space="preserve">Process - Improvisation of sales review process, establishment of market intelligence, </w:t>
            </w:r>
          </w:p>
          <w:p w14:paraId="566E412A" w14:textId="77777777"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Learning/People such as resource planning,  multiskilled work force planning</w:t>
            </w:r>
          </w:p>
          <w:p w14:paraId="0B13AFB0" w14:textId="5E9413A8" w:rsidR="00220A49" w:rsidRPr="00B66C42" w:rsidRDefault="00220A49" w:rsidP="00220A49">
            <w:pPr>
              <w:rPr>
                <w:rFonts w:asciiTheme="minorHAnsi" w:hAnsiTheme="minorHAnsi" w:cstheme="minorHAnsi"/>
                <w:bCs/>
                <w:sz w:val="22"/>
                <w:szCs w:val="22"/>
              </w:rPr>
            </w:pPr>
            <w:r w:rsidRPr="00B66C42">
              <w:rPr>
                <w:rFonts w:asciiTheme="minorHAnsi" w:hAnsiTheme="minorHAnsi" w:cstheme="minorHAnsi"/>
                <w:bCs/>
                <w:sz w:val="22"/>
                <w:szCs w:val="22"/>
              </w:rPr>
              <w:t>These are shared with HOD – Sales &amp; BD where applicable KPI’s are detailed further.</w:t>
            </w:r>
          </w:p>
        </w:tc>
        <w:tc>
          <w:tcPr>
            <w:tcW w:w="666" w:type="pct"/>
          </w:tcPr>
          <w:p w14:paraId="0D47B387" w14:textId="6CDCD8F0" w:rsidR="00220A49" w:rsidRPr="00B66C42" w:rsidRDefault="00220A49" w:rsidP="00220A49">
            <w:pPr>
              <w:rPr>
                <w:rFonts w:asciiTheme="minorHAnsi" w:hAnsiTheme="minorHAnsi" w:cstheme="minorHAnsi"/>
                <w:b/>
                <w:bCs/>
                <w:sz w:val="22"/>
                <w:szCs w:val="22"/>
              </w:rPr>
            </w:pPr>
            <w:r w:rsidRPr="00B66C42">
              <w:rPr>
                <w:rFonts w:asciiTheme="minorHAnsi" w:hAnsiTheme="minorHAnsi" w:cstheme="minorHAnsi"/>
                <w:b/>
                <w:bCs/>
                <w:sz w:val="22"/>
                <w:szCs w:val="22"/>
              </w:rPr>
              <w:t xml:space="preserve">HOD – </w:t>
            </w:r>
            <w:r w:rsidR="00B66C42" w:rsidRPr="00B66C42">
              <w:rPr>
                <w:rFonts w:asciiTheme="minorHAnsi" w:hAnsiTheme="minorHAnsi" w:cstheme="minorHAnsi"/>
                <w:b/>
                <w:bCs/>
                <w:sz w:val="22"/>
                <w:szCs w:val="22"/>
              </w:rPr>
              <w:t>Sales &amp; BD</w:t>
            </w:r>
          </w:p>
        </w:tc>
        <w:tc>
          <w:tcPr>
            <w:tcW w:w="745" w:type="pct"/>
          </w:tcPr>
          <w:p w14:paraId="12BF0B8D" w14:textId="6F7B6CB1" w:rsidR="00220A49" w:rsidRPr="00B66C42" w:rsidRDefault="00B66C42" w:rsidP="00220A49">
            <w:pPr>
              <w:rPr>
                <w:rFonts w:asciiTheme="minorHAnsi" w:hAnsiTheme="minorHAnsi" w:cstheme="minorHAnsi"/>
                <w:b/>
                <w:bCs/>
                <w:sz w:val="22"/>
                <w:szCs w:val="22"/>
              </w:rPr>
            </w:pPr>
            <w:r w:rsidRPr="00B66C42">
              <w:rPr>
                <w:rFonts w:asciiTheme="minorHAnsi" w:hAnsiTheme="minorHAnsi" w:cstheme="minorHAnsi"/>
                <w:b/>
                <w:bCs/>
                <w:sz w:val="22"/>
                <w:szCs w:val="22"/>
              </w:rPr>
              <w:t>National Sales Head/COO/COE</w:t>
            </w:r>
          </w:p>
        </w:tc>
        <w:tc>
          <w:tcPr>
            <w:tcW w:w="514" w:type="pct"/>
          </w:tcPr>
          <w:p w14:paraId="462ADAF7" w14:textId="707F1112" w:rsidR="00220A49" w:rsidRPr="00B66C42" w:rsidRDefault="00220A49" w:rsidP="00220A49">
            <w:pPr>
              <w:rPr>
                <w:rFonts w:asciiTheme="minorHAnsi" w:hAnsiTheme="minorHAnsi" w:cstheme="minorHAnsi"/>
                <w:b/>
                <w:bCs/>
                <w:sz w:val="22"/>
                <w:szCs w:val="22"/>
              </w:rPr>
            </w:pPr>
            <w:r w:rsidRPr="00B66C42">
              <w:rPr>
                <w:rFonts w:asciiTheme="minorHAnsi" w:hAnsiTheme="minorHAnsi" w:cstheme="minorHAnsi"/>
                <w:b/>
                <w:bCs/>
                <w:sz w:val="22"/>
                <w:szCs w:val="22"/>
              </w:rPr>
              <w:t>Annual</w:t>
            </w:r>
          </w:p>
        </w:tc>
        <w:tc>
          <w:tcPr>
            <w:tcW w:w="501" w:type="pct"/>
          </w:tcPr>
          <w:p w14:paraId="55BEC644" w14:textId="77777777" w:rsidR="00220A49" w:rsidRPr="00B66C42" w:rsidRDefault="00220A49" w:rsidP="00220A49">
            <w:pPr>
              <w:rPr>
                <w:rFonts w:asciiTheme="minorHAnsi" w:hAnsiTheme="minorHAnsi" w:cstheme="minorHAnsi"/>
                <w:b/>
                <w:bCs/>
                <w:sz w:val="22"/>
                <w:szCs w:val="22"/>
              </w:rPr>
            </w:pPr>
            <w:r w:rsidRPr="00B66C42">
              <w:rPr>
                <w:rFonts w:asciiTheme="minorHAnsi" w:hAnsiTheme="minorHAnsi" w:cstheme="minorHAnsi"/>
                <w:b/>
                <w:bCs/>
                <w:sz w:val="22"/>
                <w:szCs w:val="22"/>
              </w:rPr>
              <w:t>Manual</w:t>
            </w:r>
          </w:p>
          <w:p w14:paraId="751F1F27" w14:textId="77777777" w:rsidR="00220A49" w:rsidRPr="00B66C42" w:rsidRDefault="00220A49" w:rsidP="00220A49">
            <w:pPr>
              <w:rPr>
                <w:rFonts w:asciiTheme="minorHAnsi" w:hAnsiTheme="minorHAnsi" w:cstheme="minorHAnsi"/>
                <w:b/>
                <w:bCs/>
                <w:sz w:val="22"/>
                <w:szCs w:val="22"/>
              </w:rPr>
            </w:pPr>
          </w:p>
        </w:tc>
      </w:tr>
      <w:tr w:rsidR="00247268" w:rsidRPr="00C60353" w14:paraId="6D420EA0" w14:textId="77777777" w:rsidTr="00247268">
        <w:tc>
          <w:tcPr>
            <w:tcW w:w="2574" w:type="pct"/>
          </w:tcPr>
          <w:p w14:paraId="214E5A96" w14:textId="77777777" w:rsidR="00247268" w:rsidRDefault="00247268" w:rsidP="00247268">
            <w:pPr>
              <w:rPr>
                <w:rFonts w:asciiTheme="minorHAnsi" w:hAnsiTheme="minorHAnsi" w:cstheme="minorHAnsi"/>
                <w:b/>
                <w:sz w:val="22"/>
                <w:szCs w:val="22"/>
              </w:rPr>
            </w:pPr>
            <w:r w:rsidRPr="00F55233">
              <w:rPr>
                <w:rFonts w:asciiTheme="minorHAnsi" w:hAnsiTheme="minorHAnsi" w:cstheme="minorHAnsi"/>
                <w:b/>
                <w:sz w:val="22"/>
                <w:szCs w:val="22"/>
              </w:rPr>
              <w:t>1.</w:t>
            </w:r>
            <w:r>
              <w:rPr>
                <w:rFonts w:asciiTheme="minorHAnsi" w:hAnsiTheme="minorHAnsi" w:cstheme="minorHAnsi"/>
                <w:b/>
                <w:sz w:val="22"/>
                <w:szCs w:val="22"/>
              </w:rPr>
              <w:t>5</w:t>
            </w:r>
            <w:r w:rsidRPr="00F55233">
              <w:rPr>
                <w:rFonts w:asciiTheme="minorHAnsi" w:hAnsiTheme="minorHAnsi" w:cstheme="minorHAnsi"/>
                <w:b/>
                <w:sz w:val="22"/>
                <w:szCs w:val="22"/>
              </w:rPr>
              <w:t xml:space="preserve"> </w:t>
            </w:r>
            <w:r w:rsidRPr="0044678F">
              <w:rPr>
                <w:rFonts w:asciiTheme="minorHAnsi" w:hAnsiTheme="minorHAnsi" w:cstheme="minorHAnsi"/>
                <w:b/>
                <w:sz w:val="22"/>
                <w:szCs w:val="22"/>
              </w:rPr>
              <w:t>Allocation of Sub Goals based on Score Card Pillars</w:t>
            </w:r>
          </w:p>
          <w:p w14:paraId="55F5DFBE" w14:textId="77777777" w:rsidR="00247268" w:rsidRDefault="00247268" w:rsidP="00247268">
            <w:pPr>
              <w:rPr>
                <w:rFonts w:asciiTheme="minorHAnsi" w:hAnsiTheme="minorHAnsi" w:cstheme="minorHAnsi"/>
                <w:b/>
                <w:sz w:val="22"/>
                <w:szCs w:val="22"/>
              </w:rPr>
            </w:pPr>
          </w:p>
          <w:p w14:paraId="10D15BE5" w14:textId="137B9F00" w:rsidR="00247268" w:rsidRPr="00B05AC3" w:rsidRDefault="00247268" w:rsidP="00247268">
            <w:pPr>
              <w:rPr>
                <w:rFonts w:asciiTheme="minorHAnsi" w:hAnsiTheme="minorHAnsi" w:cstheme="minorHAnsi"/>
                <w:bCs/>
                <w:sz w:val="22"/>
                <w:szCs w:val="22"/>
              </w:rPr>
            </w:pPr>
            <w:r w:rsidRPr="0044678F">
              <w:rPr>
                <w:rFonts w:asciiTheme="minorHAnsi" w:hAnsiTheme="minorHAnsi" w:cstheme="minorHAnsi"/>
                <w:bCs/>
                <w:sz w:val="22"/>
                <w:szCs w:val="22"/>
              </w:rPr>
              <w:t>HOD - Sales &amp; BD further develops KPI's applicable to the respective region that includes detailed goals/KPI's for each score card and agrees with National Sales Head which includes the</w:t>
            </w:r>
            <w:r w:rsidR="00B05AC3">
              <w:rPr>
                <w:rFonts w:asciiTheme="minorHAnsi" w:hAnsiTheme="minorHAnsi" w:cstheme="minorHAnsi"/>
                <w:bCs/>
                <w:sz w:val="22"/>
                <w:szCs w:val="22"/>
              </w:rPr>
              <w:t xml:space="preserve"> </w:t>
            </w:r>
            <w:r w:rsidRPr="0044678F">
              <w:rPr>
                <w:rFonts w:asciiTheme="minorHAnsi" w:hAnsiTheme="minorHAnsi" w:cstheme="minorHAnsi"/>
                <w:bCs/>
                <w:sz w:val="22"/>
                <w:szCs w:val="22"/>
              </w:rPr>
              <w:t>Score Card Pillar, Description, Start Date, End Date, Weightage, Subgoal, Description, Metric and Target.</w:t>
            </w:r>
          </w:p>
        </w:tc>
        <w:tc>
          <w:tcPr>
            <w:tcW w:w="666" w:type="pct"/>
          </w:tcPr>
          <w:p w14:paraId="4ABF225A" w14:textId="260F5CA4" w:rsidR="00247268" w:rsidRPr="00247268" w:rsidRDefault="00247268" w:rsidP="00247268">
            <w:pPr>
              <w:rPr>
                <w:rFonts w:asciiTheme="minorHAnsi" w:hAnsiTheme="minorHAnsi" w:cstheme="minorHAnsi"/>
                <w:b/>
                <w:bCs/>
                <w:sz w:val="22"/>
                <w:szCs w:val="22"/>
              </w:rPr>
            </w:pPr>
            <w:r w:rsidRPr="00247268">
              <w:rPr>
                <w:rFonts w:asciiTheme="minorHAnsi" w:hAnsiTheme="minorHAnsi" w:cstheme="minorHAnsi"/>
                <w:b/>
                <w:bCs/>
                <w:sz w:val="22"/>
                <w:szCs w:val="22"/>
              </w:rPr>
              <w:t>HOD – Sales &amp; BD</w:t>
            </w:r>
          </w:p>
        </w:tc>
        <w:tc>
          <w:tcPr>
            <w:tcW w:w="745" w:type="pct"/>
          </w:tcPr>
          <w:p w14:paraId="2195BF72" w14:textId="4EAB32AB" w:rsidR="00247268" w:rsidRPr="00247268" w:rsidRDefault="00247268" w:rsidP="00247268">
            <w:pPr>
              <w:rPr>
                <w:rFonts w:asciiTheme="minorHAnsi" w:hAnsiTheme="minorHAnsi" w:cstheme="minorHAnsi"/>
                <w:b/>
                <w:bCs/>
                <w:sz w:val="22"/>
                <w:szCs w:val="22"/>
              </w:rPr>
            </w:pPr>
            <w:r w:rsidRPr="00247268">
              <w:rPr>
                <w:rFonts w:asciiTheme="minorHAnsi" w:hAnsiTheme="minorHAnsi" w:cstheme="minorHAnsi"/>
                <w:b/>
                <w:bCs/>
                <w:sz w:val="22"/>
                <w:szCs w:val="22"/>
              </w:rPr>
              <w:t>National Sales Head/COO/COE</w:t>
            </w:r>
          </w:p>
        </w:tc>
        <w:tc>
          <w:tcPr>
            <w:tcW w:w="514" w:type="pct"/>
          </w:tcPr>
          <w:p w14:paraId="08DE4FB6" w14:textId="5C44BBC2" w:rsidR="00247268" w:rsidRPr="00247268" w:rsidRDefault="00247268" w:rsidP="00247268">
            <w:pPr>
              <w:rPr>
                <w:rFonts w:asciiTheme="minorHAnsi" w:hAnsiTheme="minorHAnsi" w:cstheme="minorHAnsi"/>
                <w:b/>
                <w:bCs/>
                <w:sz w:val="22"/>
                <w:szCs w:val="22"/>
              </w:rPr>
            </w:pPr>
            <w:r w:rsidRPr="00247268">
              <w:rPr>
                <w:rFonts w:asciiTheme="minorHAnsi" w:hAnsiTheme="minorHAnsi" w:cstheme="minorHAnsi"/>
                <w:b/>
                <w:bCs/>
                <w:sz w:val="22"/>
                <w:szCs w:val="22"/>
              </w:rPr>
              <w:t>Annual</w:t>
            </w:r>
          </w:p>
        </w:tc>
        <w:tc>
          <w:tcPr>
            <w:tcW w:w="501" w:type="pct"/>
          </w:tcPr>
          <w:p w14:paraId="53E3E7D4" w14:textId="77777777" w:rsidR="00247268" w:rsidRPr="00247268" w:rsidRDefault="00247268" w:rsidP="00247268">
            <w:pPr>
              <w:rPr>
                <w:rFonts w:asciiTheme="minorHAnsi" w:hAnsiTheme="minorHAnsi" w:cstheme="minorHAnsi"/>
                <w:b/>
                <w:bCs/>
                <w:sz w:val="22"/>
                <w:szCs w:val="22"/>
              </w:rPr>
            </w:pPr>
            <w:r w:rsidRPr="00247268">
              <w:rPr>
                <w:rFonts w:asciiTheme="minorHAnsi" w:hAnsiTheme="minorHAnsi" w:cstheme="minorHAnsi"/>
                <w:b/>
                <w:bCs/>
                <w:sz w:val="22"/>
                <w:szCs w:val="22"/>
              </w:rPr>
              <w:t>Manual</w:t>
            </w:r>
          </w:p>
          <w:p w14:paraId="53A49DAE" w14:textId="77777777" w:rsidR="00247268" w:rsidRPr="00247268" w:rsidRDefault="00247268" w:rsidP="00247268">
            <w:pPr>
              <w:rPr>
                <w:rFonts w:asciiTheme="minorHAnsi" w:hAnsiTheme="minorHAnsi" w:cstheme="minorHAnsi"/>
                <w:b/>
                <w:bCs/>
                <w:sz w:val="22"/>
                <w:szCs w:val="22"/>
              </w:rPr>
            </w:pPr>
          </w:p>
        </w:tc>
      </w:tr>
      <w:tr w:rsidR="00247268" w:rsidRPr="00C60353" w14:paraId="2CA8AD18" w14:textId="77777777" w:rsidTr="00247268">
        <w:tc>
          <w:tcPr>
            <w:tcW w:w="2574" w:type="pct"/>
          </w:tcPr>
          <w:p w14:paraId="005D42CE" w14:textId="14A48745" w:rsidR="00247268" w:rsidRDefault="00247268" w:rsidP="00247268">
            <w:pPr>
              <w:rPr>
                <w:rFonts w:asciiTheme="minorHAnsi" w:hAnsiTheme="minorHAnsi" w:cstheme="minorHAnsi"/>
                <w:b/>
                <w:sz w:val="22"/>
                <w:szCs w:val="22"/>
              </w:rPr>
            </w:pPr>
            <w:r w:rsidRPr="00F55233">
              <w:rPr>
                <w:rFonts w:asciiTheme="minorHAnsi" w:hAnsiTheme="minorHAnsi" w:cstheme="minorHAnsi"/>
                <w:b/>
                <w:sz w:val="22"/>
                <w:szCs w:val="22"/>
              </w:rPr>
              <w:t>1.</w:t>
            </w:r>
            <w:r>
              <w:rPr>
                <w:rFonts w:asciiTheme="minorHAnsi" w:hAnsiTheme="minorHAnsi" w:cstheme="minorHAnsi"/>
                <w:b/>
                <w:sz w:val="22"/>
                <w:szCs w:val="22"/>
              </w:rPr>
              <w:t>6</w:t>
            </w:r>
            <w:r w:rsidRPr="00F55233">
              <w:rPr>
                <w:rFonts w:asciiTheme="minorHAnsi" w:hAnsiTheme="minorHAnsi" w:cstheme="minorHAnsi"/>
                <w:b/>
                <w:sz w:val="22"/>
                <w:szCs w:val="22"/>
              </w:rPr>
              <w:t xml:space="preserve"> </w:t>
            </w:r>
            <w:r w:rsidRPr="000F79FC">
              <w:rPr>
                <w:rFonts w:asciiTheme="minorHAnsi" w:hAnsiTheme="minorHAnsi" w:cstheme="minorHAnsi"/>
                <w:b/>
                <w:sz w:val="22"/>
                <w:szCs w:val="22"/>
              </w:rPr>
              <w:t>Allocation of KPI/KRA in Darwin Box for determination of Balance Score Card (BSC)</w:t>
            </w:r>
          </w:p>
          <w:p w14:paraId="14D89838" w14:textId="77777777" w:rsidR="00247268" w:rsidRDefault="00247268" w:rsidP="00247268">
            <w:pPr>
              <w:rPr>
                <w:rFonts w:asciiTheme="minorHAnsi" w:hAnsiTheme="minorHAnsi" w:cstheme="minorHAnsi"/>
                <w:b/>
                <w:sz w:val="22"/>
                <w:szCs w:val="22"/>
              </w:rPr>
            </w:pPr>
          </w:p>
          <w:p w14:paraId="3C5454B2" w14:textId="5AC8E9D7" w:rsidR="00247268" w:rsidRPr="003A641F" w:rsidRDefault="00247268" w:rsidP="00247268">
            <w:pPr>
              <w:rPr>
                <w:rFonts w:asciiTheme="minorHAnsi" w:hAnsiTheme="minorHAnsi" w:cstheme="minorHAnsi"/>
                <w:b/>
                <w:sz w:val="22"/>
                <w:szCs w:val="22"/>
              </w:rPr>
            </w:pPr>
            <w:r w:rsidRPr="000F79FC">
              <w:rPr>
                <w:rFonts w:asciiTheme="minorHAnsi" w:hAnsiTheme="minorHAnsi" w:cstheme="minorHAnsi"/>
                <w:bCs/>
                <w:sz w:val="22"/>
                <w:szCs w:val="22"/>
              </w:rPr>
              <w:t>Based on the agreed sub goals, HOD - Sales &amp; BD uploads the Goals/KRA's in Darwin Box along with sub goal, timeline, achievement, weightage, status, and Score Card Pillar and same are used to monitor performance. Based on the same Annual Goals are set by National Sales Head in People Box and allocates the same to HOD - Sales &amp; BD</w:t>
            </w:r>
          </w:p>
        </w:tc>
        <w:tc>
          <w:tcPr>
            <w:tcW w:w="666" w:type="pct"/>
          </w:tcPr>
          <w:p w14:paraId="0A421479" w14:textId="0FE3E358" w:rsidR="00247268" w:rsidRPr="00220A49" w:rsidRDefault="00247268" w:rsidP="00247268">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HOD – Sales &amp; BD</w:t>
            </w:r>
          </w:p>
        </w:tc>
        <w:tc>
          <w:tcPr>
            <w:tcW w:w="745" w:type="pct"/>
          </w:tcPr>
          <w:p w14:paraId="24181756" w14:textId="607F3BCD" w:rsidR="00247268" w:rsidRPr="00220A49" w:rsidRDefault="00247268" w:rsidP="00247268">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National Sales Head/COO/COE</w:t>
            </w:r>
          </w:p>
        </w:tc>
        <w:tc>
          <w:tcPr>
            <w:tcW w:w="514" w:type="pct"/>
          </w:tcPr>
          <w:p w14:paraId="4B440C9E" w14:textId="2A747B92" w:rsidR="00247268" w:rsidRPr="00220A49" w:rsidRDefault="00247268" w:rsidP="00247268">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Annual</w:t>
            </w:r>
          </w:p>
        </w:tc>
        <w:tc>
          <w:tcPr>
            <w:tcW w:w="501" w:type="pct"/>
          </w:tcPr>
          <w:p w14:paraId="0CA4E317" w14:textId="3D3FF060" w:rsidR="00247268" w:rsidRPr="00220A49" w:rsidRDefault="00262D55" w:rsidP="00262D55">
            <w:pPr>
              <w:rPr>
                <w:rFonts w:asciiTheme="minorHAnsi" w:hAnsiTheme="minorHAnsi" w:cstheme="minorHAnsi"/>
                <w:b/>
                <w:bCs/>
                <w:sz w:val="22"/>
                <w:szCs w:val="22"/>
                <w:highlight w:val="yellow"/>
              </w:rPr>
            </w:pPr>
            <w:r>
              <w:rPr>
                <w:rFonts w:asciiTheme="minorHAnsi" w:hAnsiTheme="minorHAnsi" w:cstheme="minorHAnsi"/>
                <w:b/>
                <w:bCs/>
                <w:sz w:val="22"/>
                <w:szCs w:val="22"/>
              </w:rPr>
              <w:t>System</w:t>
            </w:r>
          </w:p>
        </w:tc>
      </w:tr>
      <w:tr w:rsidR="00262D55" w:rsidRPr="00C60353" w14:paraId="0F9A2AFD" w14:textId="77777777" w:rsidTr="00247268">
        <w:tc>
          <w:tcPr>
            <w:tcW w:w="2574" w:type="pct"/>
          </w:tcPr>
          <w:p w14:paraId="44C7C96E" w14:textId="7DBA9210" w:rsidR="00262D55" w:rsidRDefault="00262D55" w:rsidP="00262D55">
            <w:pPr>
              <w:rPr>
                <w:rFonts w:asciiTheme="minorHAnsi" w:hAnsiTheme="minorHAnsi" w:cstheme="minorHAnsi"/>
                <w:b/>
                <w:sz w:val="22"/>
                <w:szCs w:val="22"/>
              </w:rPr>
            </w:pPr>
            <w:r w:rsidRPr="00F55233">
              <w:rPr>
                <w:rFonts w:asciiTheme="minorHAnsi" w:hAnsiTheme="minorHAnsi" w:cstheme="minorHAnsi"/>
                <w:b/>
                <w:sz w:val="22"/>
                <w:szCs w:val="22"/>
              </w:rPr>
              <w:t>1.</w:t>
            </w:r>
            <w:r>
              <w:rPr>
                <w:rFonts w:asciiTheme="minorHAnsi" w:hAnsiTheme="minorHAnsi" w:cstheme="minorHAnsi"/>
                <w:b/>
                <w:sz w:val="22"/>
                <w:szCs w:val="22"/>
              </w:rPr>
              <w:t>7</w:t>
            </w:r>
            <w:r w:rsidRPr="00F55233">
              <w:rPr>
                <w:rFonts w:asciiTheme="minorHAnsi" w:hAnsiTheme="minorHAnsi" w:cstheme="minorHAnsi"/>
                <w:b/>
                <w:sz w:val="22"/>
                <w:szCs w:val="22"/>
              </w:rPr>
              <w:t xml:space="preserve"> </w:t>
            </w:r>
            <w:r w:rsidRPr="00220A49">
              <w:rPr>
                <w:rFonts w:asciiTheme="minorHAnsi" w:hAnsiTheme="minorHAnsi" w:cstheme="minorHAnsi"/>
                <w:b/>
                <w:sz w:val="22"/>
                <w:szCs w:val="22"/>
              </w:rPr>
              <w:t>Allocation &amp; review of Goals in People Box (OKR)</w:t>
            </w:r>
          </w:p>
          <w:p w14:paraId="3F874C30" w14:textId="77777777" w:rsidR="00262D55" w:rsidRDefault="00262D55" w:rsidP="00262D55">
            <w:pPr>
              <w:rPr>
                <w:rFonts w:asciiTheme="minorHAnsi" w:hAnsiTheme="minorHAnsi" w:cstheme="minorHAnsi"/>
                <w:b/>
                <w:sz w:val="22"/>
                <w:szCs w:val="22"/>
              </w:rPr>
            </w:pPr>
          </w:p>
          <w:p w14:paraId="037837B8" w14:textId="2FF3B0C0" w:rsidR="00262D55" w:rsidRPr="00220A49" w:rsidRDefault="00262D55" w:rsidP="00262D55">
            <w:pPr>
              <w:rPr>
                <w:rFonts w:asciiTheme="minorHAnsi" w:hAnsiTheme="minorHAnsi" w:cstheme="minorHAnsi"/>
                <w:bCs/>
                <w:sz w:val="22"/>
                <w:szCs w:val="22"/>
              </w:rPr>
            </w:pPr>
            <w:r w:rsidRPr="00220A49">
              <w:rPr>
                <w:rFonts w:asciiTheme="minorHAnsi" w:hAnsiTheme="minorHAnsi" w:cstheme="minorHAnsi"/>
                <w:bCs/>
                <w:sz w:val="22"/>
                <w:szCs w:val="22"/>
              </w:rPr>
              <w:t xml:space="preserve">Quarterly, Based on the agreed KPI's/KRA's National Sales Head/COO/COE sets goals in People Box to be achieved and allocates the same to HOD - Sales &amp; BD that includes the financial, process goals with the start date, End date, Progress and Monthly breakdown. </w:t>
            </w:r>
          </w:p>
          <w:p w14:paraId="12F74A91" w14:textId="0269F057" w:rsidR="00262D55" w:rsidRPr="003A641F" w:rsidRDefault="00262D55" w:rsidP="00262D55">
            <w:pPr>
              <w:rPr>
                <w:rFonts w:asciiTheme="minorHAnsi" w:hAnsiTheme="minorHAnsi" w:cstheme="minorHAnsi"/>
                <w:b/>
                <w:sz w:val="22"/>
                <w:szCs w:val="22"/>
              </w:rPr>
            </w:pPr>
            <w:r w:rsidRPr="00220A49">
              <w:rPr>
                <w:rFonts w:asciiTheme="minorHAnsi" w:hAnsiTheme="minorHAnsi" w:cstheme="minorHAnsi"/>
                <w:bCs/>
                <w:sz w:val="22"/>
                <w:szCs w:val="22"/>
              </w:rPr>
              <w:t>All the set goals are reviewed by National Sales Head on Fortnightly basis.</w:t>
            </w:r>
          </w:p>
        </w:tc>
        <w:tc>
          <w:tcPr>
            <w:tcW w:w="666" w:type="pct"/>
          </w:tcPr>
          <w:p w14:paraId="33F45A31" w14:textId="42D09FCF" w:rsidR="00262D55" w:rsidRPr="00220A49" w:rsidRDefault="00262D55" w:rsidP="00262D55">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HOD – Sales &amp; BD</w:t>
            </w:r>
          </w:p>
        </w:tc>
        <w:tc>
          <w:tcPr>
            <w:tcW w:w="745" w:type="pct"/>
          </w:tcPr>
          <w:p w14:paraId="4034E883" w14:textId="17B2DD8B" w:rsidR="00262D55" w:rsidRPr="00220A49" w:rsidRDefault="00262D55" w:rsidP="00262D55">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National Sales Head/COO/COE</w:t>
            </w:r>
          </w:p>
        </w:tc>
        <w:tc>
          <w:tcPr>
            <w:tcW w:w="514" w:type="pct"/>
          </w:tcPr>
          <w:p w14:paraId="48C8B3D8" w14:textId="4D1A4276" w:rsidR="00262D55" w:rsidRPr="00220A49" w:rsidRDefault="00262D55" w:rsidP="00262D55">
            <w:pPr>
              <w:rPr>
                <w:rFonts w:asciiTheme="minorHAnsi" w:hAnsiTheme="minorHAnsi" w:cstheme="minorHAnsi"/>
                <w:b/>
                <w:bCs/>
                <w:sz w:val="22"/>
                <w:szCs w:val="22"/>
                <w:highlight w:val="yellow"/>
              </w:rPr>
            </w:pPr>
            <w:r w:rsidRPr="00247268">
              <w:rPr>
                <w:rFonts w:asciiTheme="minorHAnsi" w:hAnsiTheme="minorHAnsi" w:cstheme="minorHAnsi"/>
                <w:b/>
                <w:bCs/>
                <w:sz w:val="22"/>
                <w:szCs w:val="22"/>
              </w:rPr>
              <w:t>A</w:t>
            </w:r>
            <w:r>
              <w:rPr>
                <w:rFonts w:asciiTheme="minorHAnsi" w:hAnsiTheme="minorHAnsi" w:cstheme="minorHAnsi"/>
                <w:b/>
                <w:bCs/>
                <w:sz w:val="22"/>
                <w:szCs w:val="22"/>
              </w:rPr>
              <w:t>s &amp;</w:t>
            </w:r>
            <w:r w:rsidR="00F71C3F">
              <w:rPr>
                <w:rFonts w:asciiTheme="minorHAnsi" w:hAnsiTheme="minorHAnsi" w:cstheme="minorHAnsi"/>
                <w:b/>
                <w:bCs/>
                <w:sz w:val="22"/>
                <w:szCs w:val="22"/>
              </w:rPr>
              <w:t xml:space="preserve"> </w:t>
            </w:r>
            <w:r>
              <w:rPr>
                <w:rFonts w:asciiTheme="minorHAnsi" w:hAnsiTheme="minorHAnsi" w:cstheme="minorHAnsi"/>
                <w:b/>
                <w:bCs/>
                <w:sz w:val="22"/>
                <w:szCs w:val="22"/>
              </w:rPr>
              <w:t>When</w:t>
            </w:r>
          </w:p>
        </w:tc>
        <w:tc>
          <w:tcPr>
            <w:tcW w:w="501" w:type="pct"/>
          </w:tcPr>
          <w:p w14:paraId="56A83F88" w14:textId="4772FFD5" w:rsidR="00262D55" w:rsidRPr="00220A49" w:rsidRDefault="00262D55" w:rsidP="00262D55">
            <w:pPr>
              <w:rPr>
                <w:rFonts w:asciiTheme="minorHAnsi" w:hAnsiTheme="minorHAnsi" w:cstheme="minorHAnsi"/>
                <w:b/>
                <w:bCs/>
                <w:sz w:val="22"/>
                <w:szCs w:val="22"/>
                <w:highlight w:val="yellow"/>
              </w:rPr>
            </w:pPr>
            <w:r>
              <w:rPr>
                <w:rFonts w:asciiTheme="minorHAnsi" w:hAnsiTheme="minorHAnsi" w:cstheme="minorHAnsi"/>
                <w:b/>
                <w:bCs/>
                <w:sz w:val="22"/>
                <w:szCs w:val="22"/>
              </w:rPr>
              <w:t>System</w:t>
            </w:r>
          </w:p>
        </w:tc>
      </w:tr>
      <w:tr w:rsidR="00247268" w:rsidRPr="00C60353" w14:paraId="7D8E7ED7" w14:textId="5DBB774F" w:rsidTr="00247268">
        <w:tc>
          <w:tcPr>
            <w:tcW w:w="2574" w:type="pct"/>
          </w:tcPr>
          <w:p w14:paraId="61D3092D" w14:textId="2EEAEA00" w:rsidR="00247268" w:rsidRDefault="00247268" w:rsidP="00247268">
            <w:pPr>
              <w:rPr>
                <w:rFonts w:asciiTheme="minorHAnsi" w:hAnsiTheme="minorHAnsi" w:cstheme="minorHAnsi"/>
                <w:b/>
                <w:sz w:val="22"/>
                <w:szCs w:val="22"/>
              </w:rPr>
            </w:pPr>
            <w:r w:rsidRPr="00F55233">
              <w:rPr>
                <w:rFonts w:asciiTheme="minorHAnsi" w:hAnsiTheme="minorHAnsi" w:cstheme="minorHAnsi"/>
                <w:b/>
                <w:sz w:val="22"/>
                <w:szCs w:val="22"/>
              </w:rPr>
              <w:t>1.</w:t>
            </w:r>
            <w:r>
              <w:rPr>
                <w:rFonts w:asciiTheme="minorHAnsi" w:hAnsiTheme="minorHAnsi" w:cstheme="minorHAnsi"/>
                <w:b/>
                <w:sz w:val="22"/>
                <w:szCs w:val="22"/>
              </w:rPr>
              <w:t>8</w:t>
            </w:r>
            <w:r w:rsidRPr="00F55233">
              <w:rPr>
                <w:rFonts w:asciiTheme="minorHAnsi" w:hAnsiTheme="minorHAnsi" w:cstheme="minorHAnsi"/>
                <w:b/>
                <w:sz w:val="22"/>
                <w:szCs w:val="22"/>
              </w:rPr>
              <w:t xml:space="preserve"> </w:t>
            </w:r>
            <w:r w:rsidRPr="003266FF">
              <w:rPr>
                <w:rFonts w:asciiTheme="minorHAnsi" w:hAnsiTheme="minorHAnsi" w:cstheme="minorHAnsi"/>
                <w:b/>
                <w:sz w:val="22"/>
                <w:szCs w:val="22"/>
              </w:rPr>
              <w:t>Review of Budget v/s Actual</w:t>
            </w:r>
          </w:p>
          <w:p w14:paraId="7813EA12" w14:textId="77777777" w:rsidR="00247268" w:rsidRDefault="00247268" w:rsidP="00247268">
            <w:pPr>
              <w:rPr>
                <w:rFonts w:asciiTheme="minorHAnsi" w:hAnsiTheme="minorHAnsi" w:cstheme="minorHAnsi"/>
                <w:b/>
                <w:sz w:val="22"/>
                <w:szCs w:val="22"/>
              </w:rPr>
            </w:pPr>
          </w:p>
          <w:p w14:paraId="25A77F3F" w14:textId="77777777" w:rsidR="00247268" w:rsidRDefault="00247268" w:rsidP="00247268">
            <w:pPr>
              <w:rPr>
                <w:rFonts w:asciiTheme="minorHAnsi" w:hAnsiTheme="minorHAnsi" w:cstheme="minorHAnsi"/>
                <w:bCs/>
                <w:sz w:val="22"/>
                <w:szCs w:val="22"/>
              </w:rPr>
            </w:pPr>
            <w:r w:rsidRPr="004F0956">
              <w:rPr>
                <w:rFonts w:asciiTheme="minorHAnsi" w:hAnsiTheme="minorHAnsi" w:cstheme="minorHAnsi"/>
                <w:bCs/>
                <w:sz w:val="22"/>
                <w:szCs w:val="22"/>
              </w:rPr>
              <w:t>Every month, management performance review and meetings are performed track performance against sales targets and adjust forecasts and resource allocation as necessary.</w:t>
            </w:r>
          </w:p>
          <w:p w14:paraId="0FCABB89" w14:textId="2F07B5DE" w:rsidR="00FE77FA" w:rsidRPr="00F55233" w:rsidRDefault="00FE77FA" w:rsidP="00247268">
            <w:pPr>
              <w:rPr>
                <w:rFonts w:asciiTheme="minorHAnsi" w:hAnsiTheme="minorHAnsi" w:cstheme="minorHAnsi"/>
                <w:b/>
                <w:sz w:val="22"/>
                <w:szCs w:val="22"/>
              </w:rPr>
            </w:pPr>
          </w:p>
        </w:tc>
        <w:tc>
          <w:tcPr>
            <w:tcW w:w="666" w:type="pct"/>
          </w:tcPr>
          <w:p w14:paraId="6F893914" w14:textId="7939B027"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Pr>
                <w:rFonts w:asciiTheme="minorHAnsi" w:hAnsiTheme="minorHAnsi" w:cstheme="minorHAnsi"/>
                <w:b/>
                <w:bCs/>
                <w:sz w:val="22"/>
                <w:szCs w:val="22"/>
              </w:rPr>
              <w:t xml:space="preserve"> / Terminal Head</w:t>
            </w:r>
          </w:p>
        </w:tc>
        <w:tc>
          <w:tcPr>
            <w:tcW w:w="745" w:type="pct"/>
          </w:tcPr>
          <w:p w14:paraId="7E5FAAF3" w14:textId="501C8ED4" w:rsidR="00247268" w:rsidRPr="004160BB" w:rsidRDefault="00247268" w:rsidP="00247268">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4" w:type="pct"/>
          </w:tcPr>
          <w:p w14:paraId="372E21B1" w14:textId="0A6E40D3"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Monthly</w:t>
            </w:r>
          </w:p>
        </w:tc>
        <w:tc>
          <w:tcPr>
            <w:tcW w:w="501" w:type="pct"/>
          </w:tcPr>
          <w:p w14:paraId="42B9956D" w14:textId="77777777"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4036EB55" w14:textId="77777777" w:rsidR="00247268" w:rsidRPr="004160BB" w:rsidRDefault="00247268" w:rsidP="00247268">
            <w:pPr>
              <w:rPr>
                <w:rFonts w:asciiTheme="minorHAnsi" w:hAnsiTheme="minorHAnsi" w:cstheme="minorHAnsi"/>
                <w:b/>
                <w:bCs/>
                <w:sz w:val="22"/>
                <w:szCs w:val="22"/>
              </w:rPr>
            </w:pPr>
          </w:p>
        </w:tc>
      </w:tr>
      <w:tr w:rsidR="00247268" w:rsidRPr="00C60353" w14:paraId="21D1A971" w14:textId="15E25E6C" w:rsidTr="00247268">
        <w:tc>
          <w:tcPr>
            <w:tcW w:w="2574" w:type="pct"/>
          </w:tcPr>
          <w:p w14:paraId="7B5E13D9" w14:textId="2D81AF7C" w:rsidR="00247268" w:rsidRDefault="00247268" w:rsidP="00247268">
            <w:pPr>
              <w:rPr>
                <w:rFonts w:asciiTheme="minorHAnsi" w:hAnsiTheme="minorHAnsi" w:cstheme="minorHAnsi"/>
                <w:b/>
                <w:sz w:val="22"/>
                <w:szCs w:val="22"/>
              </w:rPr>
            </w:pPr>
            <w:r w:rsidRPr="00F55233">
              <w:rPr>
                <w:rFonts w:asciiTheme="minorHAnsi" w:hAnsiTheme="minorHAnsi" w:cstheme="minorHAnsi"/>
                <w:b/>
                <w:sz w:val="22"/>
                <w:szCs w:val="22"/>
              </w:rPr>
              <w:t>1.</w:t>
            </w:r>
            <w:r>
              <w:rPr>
                <w:rFonts w:asciiTheme="minorHAnsi" w:hAnsiTheme="minorHAnsi" w:cstheme="minorHAnsi"/>
                <w:b/>
                <w:sz w:val="22"/>
                <w:szCs w:val="22"/>
              </w:rPr>
              <w:t>9</w:t>
            </w:r>
            <w:r w:rsidRPr="00F55233">
              <w:rPr>
                <w:rFonts w:asciiTheme="minorHAnsi" w:hAnsiTheme="minorHAnsi" w:cstheme="minorHAnsi"/>
                <w:b/>
                <w:sz w:val="22"/>
                <w:szCs w:val="22"/>
              </w:rPr>
              <w:t xml:space="preserve"> </w:t>
            </w:r>
            <w:r w:rsidRPr="004F0956">
              <w:rPr>
                <w:rFonts w:asciiTheme="minorHAnsi" w:hAnsiTheme="minorHAnsi" w:cstheme="minorHAnsi"/>
                <w:b/>
                <w:sz w:val="22"/>
                <w:szCs w:val="22"/>
              </w:rPr>
              <w:t>Revision of Budget</w:t>
            </w:r>
          </w:p>
          <w:p w14:paraId="3A5EC543" w14:textId="77777777" w:rsidR="00247268" w:rsidRDefault="00247268" w:rsidP="00247268">
            <w:pPr>
              <w:rPr>
                <w:rFonts w:asciiTheme="minorHAnsi" w:hAnsiTheme="minorHAnsi" w:cstheme="minorHAnsi"/>
                <w:b/>
                <w:sz w:val="22"/>
                <w:szCs w:val="22"/>
              </w:rPr>
            </w:pPr>
          </w:p>
          <w:p w14:paraId="65590459" w14:textId="72F5CA44" w:rsidR="00247268" w:rsidRPr="00F55233" w:rsidRDefault="00247268" w:rsidP="00247268">
            <w:pPr>
              <w:rPr>
                <w:rFonts w:asciiTheme="minorHAnsi" w:hAnsiTheme="minorHAnsi" w:cstheme="minorHAnsi"/>
                <w:b/>
                <w:sz w:val="22"/>
                <w:szCs w:val="22"/>
              </w:rPr>
            </w:pPr>
            <w:r w:rsidRPr="004F0956">
              <w:rPr>
                <w:rFonts w:asciiTheme="minorHAnsi" w:hAnsiTheme="minorHAnsi" w:cstheme="minorHAnsi"/>
                <w:bCs/>
                <w:sz w:val="22"/>
                <w:szCs w:val="22"/>
              </w:rPr>
              <w:t>If demand forecasts are lower than anticipated, based on the review,  new information, or performance gaps the sales budget are re-forecasted and options are evaluated to meet the targets.</w:t>
            </w:r>
          </w:p>
        </w:tc>
        <w:tc>
          <w:tcPr>
            <w:tcW w:w="666" w:type="pct"/>
          </w:tcPr>
          <w:p w14:paraId="2308C13F" w14:textId="7A19CF9D"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Pr>
                <w:rFonts w:asciiTheme="minorHAnsi" w:hAnsiTheme="minorHAnsi" w:cstheme="minorHAnsi"/>
                <w:b/>
                <w:bCs/>
                <w:sz w:val="22"/>
                <w:szCs w:val="22"/>
              </w:rPr>
              <w:t xml:space="preserve"> / Terminal Head</w:t>
            </w:r>
          </w:p>
        </w:tc>
        <w:tc>
          <w:tcPr>
            <w:tcW w:w="745" w:type="pct"/>
          </w:tcPr>
          <w:p w14:paraId="21EA4B7B" w14:textId="55D19455" w:rsidR="00247268" w:rsidRPr="004160BB" w:rsidRDefault="00247268" w:rsidP="00247268">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4" w:type="pct"/>
          </w:tcPr>
          <w:p w14:paraId="345E6D00" w14:textId="280C048E"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501" w:type="pct"/>
          </w:tcPr>
          <w:p w14:paraId="70177128" w14:textId="77777777" w:rsidR="00247268" w:rsidRPr="004160BB" w:rsidRDefault="00247268" w:rsidP="0024726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2391483C" w14:textId="77777777" w:rsidR="00247268" w:rsidRPr="004160BB" w:rsidRDefault="00247268" w:rsidP="00247268">
            <w:pPr>
              <w:rPr>
                <w:rFonts w:asciiTheme="minorHAnsi" w:hAnsiTheme="minorHAnsi" w:cstheme="minorHAnsi"/>
                <w:b/>
                <w:bCs/>
                <w:sz w:val="22"/>
                <w:szCs w:val="22"/>
              </w:rPr>
            </w:pPr>
          </w:p>
        </w:tc>
      </w:tr>
    </w:tbl>
    <w:p w14:paraId="532CA741" w14:textId="77777777" w:rsidR="002A79E1" w:rsidRDefault="002A79E1" w:rsidP="00192C41">
      <w:pPr>
        <w:rPr>
          <w:rFonts w:asciiTheme="minorHAnsi" w:hAnsiTheme="minorHAnsi" w:cstheme="minorHAnsi"/>
          <w:sz w:val="22"/>
          <w:szCs w:val="22"/>
        </w:rPr>
      </w:pPr>
    </w:p>
    <w:p w14:paraId="2B64CA52" w14:textId="77777777" w:rsidR="002A79E1" w:rsidRDefault="002A79E1" w:rsidP="00192C41">
      <w:pPr>
        <w:rPr>
          <w:rFonts w:asciiTheme="minorHAnsi" w:hAnsiTheme="minorHAnsi" w:cstheme="minorHAnsi"/>
          <w:sz w:val="22"/>
          <w:szCs w:val="22"/>
        </w:rPr>
      </w:pPr>
    </w:p>
    <w:p w14:paraId="26A8F908" w14:textId="77777777" w:rsidR="00220A49" w:rsidRDefault="00220A49" w:rsidP="00192C41">
      <w:pPr>
        <w:rPr>
          <w:rFonts w:asciiTheme="minorHAnsi" w:hAnsiTheme="minorHAnsi" w:cstheme="minorHAnsi"/>
          <w:sz w:val="22"/>
          <w:szCs w:val="22"/>
        </w:rPr>
      </w:pPr>
    </w:p>
    <w:p w14:paraId="2C76DDAB" w14:textId="77777777" w:rsidR="006723C1" w:rsidRDefault="006723C1" w:rsidP="006723C1">
      <w:pPr>
        <w:pStyle w:val="Heading3"/>
        <w:ind w:left="-90" w:firstLine="90"/>
        <w:rPr>
          <w:rFonts w:asciiTheme="minorHAnsi" w:hAnsiTheme="minorHAnsi" w:cstheme="minorHAnsi"/>
          <w:sz w:val="28"/>
          <w:szCs w:val="28"/>
        </w:rPr>
      </w:pPr>
      <w:bookmarkStart w:id="9" w:name="_Toc193208767"/>
      <w:r w:rsidRPr="00D66707">
        <w:rPr>
          <w:rFonts w:asciiTheme="minorHAnsi" w:hAnsiTheme="minorHAnsi" w:cstheme="minorHAnsi"/>
          <w:sz w:val="28"/>
          <w:szCs w:val="28"/>
        </w:rPr>
        <w:t>Key Performance Indicators (KPI’s)</w:t>
      </w:r>
      <w:bookmarkEnd w:id="9"/>
    </w:p>
    <w:p w14:paraId="3ECCE497" w14:textId="77777777" w:rsidR="0049755E" w:rsidRDefault="0049755E" w:rsidP="006723C1">
      <w:pPr>
        <w:pStyle w:val="Heading3"/>
        <w:ind w:left="-90" w:firstLine="90"/>
        <w:rPr>
          <w:rFonts w:asciiTheme="minorHAnsi" w:hAnsiTheme="minorHAnsi" w:cstheme="minorHAnsi"/>
          <w:sz w:val="28"/>
          <w:szCs w:val="28"/>
        </w:rPr>
      </w:pPr>
    </w:p>
    <w:tbl>
      <w:tblPr>
        <w:tblpPr w:leftFromText="180" w:rightFromText="180" w:vertAnchor="text" w:horzAnchor="page" w:tblpX="821" w:tblpY="43"/>
        <w:tblW w:w="101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58"/>
        <w:gridCol w:w="7064"/>
      </w:tblGrid>
      <w:tr w:rsidR="0049755E" w:rsidRPr="00BE45C7" w14:paraId="14B96220" w14:textId="77777777" w:rsidTr="0049755E">
        <w:trPr>
          <w:trHeight w:val="19"/>
        </w:trPr>
        <w:tc>
          <w:tcPr>
            <w:tcW w:w="3058" w:type="dxa"/>
            <w:vAlign w:val="center"/>
            <w:hideMark/>
          </w:tcPr>
          <w:p w14:paraId="6A49D1AB" w14:textId="77777777" w:rsidR="0049755E" w:rsidRPr="00BE45C7" w:rsidRDefault="0049755E" w:rsidP="0049755E">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7064" w:type="dxa"/>
            <w:vAlign w:val="center"/>
            <w:hideMark/>
          </w:tcPr>
          <w:p w14:paraId="2CFD83E3" w14:textId="77777777" w:rsidR="0049755E" w:rsidRPr="00BE45C7" w:rsidRDefault="0049755E" w:rsidP="0049755E">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r>
      <w:tr w:rsidR="0049755E" w:rsidRPr="00BE45C7" w14:paraId="2C6B4238" w14:textId="77777777" w:rsidTr="0049755E">
        <w:trPr>
          <w:trHeight w:val="19"/>
        </w:trPr>
        <w:tc>
          <w:tcPr>
            <w:tcW w:w="3058" w:type="dxa"/>
            <w:vAlign w:val="center"/>
          </w:tcPr>
          <w:p w14:paraId="26F6241E"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Market Share Growth</w:t>
            </w:r>
          </w:p>
        </w:tc>
        <w:tc>
          <w:tcPr>
            <w:tcW w:w="7064" w:type="dxa"/>
            <w:vAlign w:val="center"/>
          </w:tcPr>
          <w:p w14:paraId="4BD4591B"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Assess the accuracy of market trends, customer needs, and competitor movements.</w:t>
            </w:r>
          </w:p>
        </w:tc>
      </w:tr>
      <w:tr w:rsidR="0049755E" w:rsidRPr="00BE45C7" w14:paraId="6604B552" w14:textId="77777777" w:rsidTr="0049755E">
        <w:trPr>
          <w:trHeight w:val="19"/>
        </w:trPr>
        <w:tc>
          <w:tcPr>
            <w:tcW w:w="3058" w:type="dxa"/>
            <w:vAlign w:val="center"/>
          </w:tcPr>
          <w:p w14:paraId="29D816EB"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Sales Target Achievement Rate</w:t>
            </w:r>
          </w:p>
        </w:tc>
        <w:tc>
          <w:tcPr>
            <w:tcW w:w="7064" w:type="dxa"/>
            <w:vAlign w:val="center"/>
          </w:tcPr>
          <w:p w14:paraId="61F3EE2A"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Ensure the sales targets set are challenging yet achievable.</w:t>
            </w:r>
          </w:p>
        </w:tc>
      </w:tr>
      <w:tr w:rsidR="0049755E" w:rsidRPr="00BE45C7" w14:paraId="7160720E" w14:textId="77777777" w:rsidTr="0049755E">
        <w:trPr>
          <w:trHeight w:val="19"/>
        </w:trPr>
        <w:tc>
          <w:tcPr>
            <w:tcW w:w="3058" w:type="dxa"/>
            <w:vAlign w:val="center"/>
          </w:tcPr>
          <w:p w14:paraId="5DACF27D"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Resource Utilization Rate</w:t>
            </w:r>
          </w:p>
        </w:tc>
        <w:tc>
          <w:tcPr>
            <w:tcW w:w="7064" w:type="dxa"/>
            <w:vAlign w:val="center"/>
          </w:tcPr>
          <w:p w14:paraId="4EDF8E3C"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Ensure that resources are optimally allocated to meet organizational needs.</w:t>
            </w:r>
          </w:p>
        </w:tc>
      </w:tr>
      <w:tr w:rsidR="0049755E" w:rsidRPr="00BE45C7" w14:paraId="26A9139F" w14:textId="77777777" w:rsidTr="0049755E">
        <w:trPr>
          <w:trHeight w:val="19"/>
        </w:trPr>
        <w:tc>
          <w:tcPr>
            <w:tcW w:w="3058" w:type="dxa"/>
            <w:vAlign w:val="center"/>
          </w:tcPr>
          <w:p w14:paraId="1C047042"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Cross-Departmental Collaboration Rate</w:t>
            </w:r>
          </w:p>
        </w:tc>
        <w:tc>
          <w:tcPr>
            <w:tcW w:w="7064" w:type="dxa"/>
            <w:vAlign w:val="center"/>
          </w:tcPr>
          <w:p w14:paraId="7153607A" w14:textId="77777777" w:rsidR="0049755E" w:rsidRPr="006723C1" w:rsidRDefault="0049755E" w:rsidP="0049755E">
            <w:pPr>
              <w:rPr>
                <w:rFonts w:asciiTheme="minorHAnsi" w:hAnsiTheme="minorHAnsi" w:cstheme="minorHAnsi"/>
                <w:sz w:val="22"/>
                <w:szCs w:val="22"/>
              </w:rPr>
            </w:pPr>
            <w:r w:rsidRPr="006723C1">
              <w:rPr>
                <w:rFonts w:asciiTheme="minorHAnsi" w:hAnsiTheme="minorHAnsi" w:cstheme="minorHAnsi"/>
                <w:sz w:val="22"/>
                <w:szCs w:val="22"/>
              </w:rPr>
              <w:t>Ensure smooth collaboration between various departments involved in the process.</w:t>
            </w:r>
          </w:p>
        </w:tc>
      </w:tr>
    </w:tbl>
    <w:p w14:paraId="0ACCB186" w14:textId="77777777" w:rsidR="00384D0B" w:rsidRDefault="00384D0B" w:rsidP="00192C41">
      <w:pPr>
        <w:rPr>
          <w:rFonts w:asciiTheme="minorHAnsi" w:hAnsiTheme="minorHAnsi" w:cstheme="minorHAnsi"/>
          <w:sz w:val="22"/>
          <w:szCs w:val="22"/>
        </w:rPr>
      </w:pPr>
    </w:p>
    <w:p w14:paraId="5858A979" w14:textId="77777777" w:rsidR="00384D0B" w:rsidRDefault="00384D0B" w:rsidP="00192C41">
      <w:pPr>
        <w:rPr>
          <w:rFonts w:asciiTheme="minorHAnsi" w:hAnsiTheme="minorHAnsi" w:cstheme="minorHAnsi"/>
          <w:sz w:val="22"/>
          <w:szCs w:val="22"/>
        </w:rPr>
      </w:pPr>
    </w:p>
    <w:p w14:paraId="7AD643D6" w14:textId="77777777" w:rsidR="00384D0B" w:rsidRDefault="00384D0B" w:rsidP="00192C41">
      <w:pPr>
        <w:rPr>
          <w:rFonts w:asciiTheme="minorHAnsi" w:hAnsiTheme="minorHAnsi" w:cstheme="minorHAnsi"/>
          <w:sz w:val="22"/>
          <w:szCs w:val="22"/>
        </w:rPr>
      </w:pPr>
    </w:p>
    <w:p w14:paraId="46A5E1AB" w14:textId="77777777" w:rsidR="00384D0B" w:rsidRDefault="00384D0B" w:rsidP="00192C41">
      <w:pPr>
        <w:rPr>
          <w:rFonts w:asciiTheme="minorHAnsi" w:hAnsiTheme="minorHAnsi" w:cstheme="minorHAnsi"/>
          <w:sz w:val="22"/>
          <w:szCs w:val="22"/>
        </w:rPr>
      </w:pPr>
    </w:p>
    <w:p w14:paraId="7C3FEFC0" w14:textId="77777777" w:rsidR="00384D0B" w:rsidRDefault="00384D0B" w:rsidP="00192C41">
      <w:pPr>
        <w:rPr>
          <w:rFonts w:asciiTheme="minorHAnsi" w:hAnsiTheme="minorHAnsi" w:cstheme="minorHAnsi"/>
          <w:sz w:val="22"/>
          <w:szCs w:val="22"/>
        </w:rPr>
      </w:pPr>
    </w:p>
    <w:p w14:paraId="40A8EA26" w14:textId="77777777" w:rsidR="00384D0B" w:rsidRDefault="00384D0B" w:rsidP="00192C41">
      <w:pPr>
        <w:rPr>
          <w:rFonts w:asciiTheme="minorHAnsi" w:hAnsiTheme="minorHAnsi" w:cstheme="minorHAnsi"/>
          <w:sz w:val="22"/>
          <w:szCs w:val="22"/>
        </w:rPr>
      </w:pPr>
    </w:p>
    <w:p w14:paraId="3E5F01B6" w14:textId="77777777" w:rsidR="00384D0B" w:rsidRDefault="00384D0B" w:rsidP="00192C41">
      <w:pPr>
        <w:rPr>
          <w:rFonts w:asciiTheme="minorHAnsi" w:hAnsiTheme="minorHAnsi" w:cstheme="minorHAnsi"/>
          <w:sz w:val="22"/>
          <w:szCs w:val="22"/>
        </w:rPr>
      </w:pPr>
    </w:p>
    <w:p w14:paraId="499C6A33" w14:textId="77777777" w:rsidR="00384D0B" w:rsidRDefault="00384D0B" w:rsidP="00192C41">
      <w:pPr>
        <w:rPr>
          <w:rFonts w:asciiTheme="minorHAnsi" w:hAnsiTheme="minorHAnsi" w:cstheme="minorHAnsi"/>
          <w:sz w:val="22"/>
          <w:szCs w:val="22"/>
        </w:rPr>
      </w:pPr>
    </w:p>
    <w:p w14:paraId="59F874CF" w14:textId="77777777" w:rsidR="00384D0B" w:rsidRDefault="00384D0B" w:rsidP="00192C41">
      <w:pPr>
        <w:rPr>
          <w:rFonts w:asciiTheme="minorHAnsi" w:hAnsiTheme="minorHAnsi" w:cstheme="minorHAnsi"/>
          <w:sz w:val="22"/>
          <w:szCs w:val="22"/>
        </w:rPr>
      </w:pPr>
    </w:p>
    <w:p w14:paraId="1BF1BB3F" w14:textId="77777777" w:rsidR="00384D0B" w:rsidRDefault="00384D0B" w:rsidP="00192C41">
      <w:pPr>
        <w:rPr>
          <w:rFonts w:asciiTheme="minorHAnsi" w:hAnsiTheme="minorHAnsi" w:cstheme="minorHAnsi"/>
          <w:sz w:val="22"/>
          <w:szCs w:val="22"/>
        </w:rPr>
      </w:pPr>
    </w:p>
    <w:p w14:paraId="2924BF47" w14:textId="77777777" w:rsidR="00384D0B" w:rsidRDefault="00384D0B" w:rsidP="00192C41">
      <w:pPr>
        <w:rPr>
          <w:rFonts w:asciiTheme="minorHAnsi" w:hAnsiTheme="minorHAnsi" w:cstheme="minorHAnsi"/>
          <w:sz w:val="22"/>
          <w:szCs w:val="22"/>
        </w:rPr>
      </w:pPr>
    </w:p>
    <w:p w14:paraId="5B6C82D0" w14:textId="77777777" w:rsidR="00384D0B" w:rsidRDefault="00384D0B" w:rsidP="00192C41">
      <w:pPr>
        <w:rPr>
          <w:rFonts w:asciiTheme="minorHAnsi" w:hAnsiTheme="minorHAnsi" w:cstheme="minorHAnsi"/>
          <w:sz w:val="22"/>
          <w:szCs w:val="22"/>
        </w:rPr>
      </w:pPr>
    </w:p>
    <w:p w14:paraId="65ADD376" w14:textId="77777777" w:rsidR="00384D0B" w:rsidRDefault="00384D0B" w:rsidP="00192C41">
      <w:pPr>
        <w:rPr>
          <w:rFonts w:asciiTheme="minorHAnsi" w:hAnsiTheme="minorHAnsi" w:cstheme="minorHAnsi"/>
          <w:sz w:val="22"/>
          <w:szCs w:val="22"/>
        </w:rPr>
      </w:pPr>
    </w:p>
    <w:p w14:paraId="17126903" w14:textId="77777777" w:rsidR="00384D0B" w:rsidRDefault="00384D0B" w:rsidP="00192C41">
      <w:pPr>
        <w:rPr>
          <w:rFonts w:asciiTheme="minorHAnsi" w:hAnsiTheme="minorHAnsi" w:cstheme="minorHAnsi"/>
          <w:sz w:val="22"/>
          <w:szCs w:val="22"/>
        </w:rPr>
      </w:pPr>
    </w:p>
    <w:p w14:paraId="6FC2FD1F" w14:textId="77777777" w:rsidR="00384D0B" w:rsidRDefault="00384D0B" w:rsidP="00192C41">
      <w:pPr>
        <w:rPr>
          <w:rFonts w:asciiTheme="minorHAnsi" w:hAnsiTheme="minorHAnsi" w:cstheme="minorHAnsi"/>
          <w:sz w:val="22"/>
          <w:szCs w:val="22"/>
        </w:rPr>
      </w:pPr>
    </w:p>
    <w:p w14:paraId="022473D1" w14:textId="77777777" w:rsidR="00384D0B" w:rsidRDefault="00384D0B" w:rsidP="00192C41">
      <w:pPr>
        <w:rPr>
          <w:rFonts w:asciiTheme="minorHAnsi" w:hAnsiTheme="minorHAnsi" w:cstheme="minorHAnsi"/>
          <w:sz w:val="22"/>
          <w:szCs w:val="22"/>
        </w:rPr>
      </w:pPr>
    </w:p>
    <w:p w14:paraId="65BC8FD8" w14:textId="77777777" w:rsidR="00384D0B" w:rsidRDefault="00384D0B" w:rsidP="00192C41">
      <w:pPr>
        <w:rPr>
          <w:rFonts w:asciiTheme="minorHAnsi" w:hAnsiTheme="minorHAnsi" w:cstheme="minorHAnsi"/>
          <w:sz w:val="22"/>
          <w:szCs w:val="22"/>
        </w:rPr>
      </w:pPr>
    </w:p>
    <w:p w14:paraId="7966BC81" w14:textId="77777777" w:rsidR="00384D0B" w:rsidRDefault="00384D0B" w:rsidP="00192C41">
      <w:pPr>
        <w:rPr>
          <w:rFonts w:asciiTheme="minorHAnsi" w:hAnsiTheme="minorHAnsi" w:cstheme="minorHAnsi"/>
          <w:sz w:val="22"/>
          <w:szCs w:val="22"/>
        </w:rPr>
      </w:pPr>
    </w:p>
    <w:p w14:paraId="5AE5BE30" w14:textId="77777777" w:rsidR="00C52DF0" w:rsidRDefault="00C52DF0" w:rsidP="00192C41">
      <w:pPr>
        <w:rPr>
          <w:rFonts w:asciiTheme="minorHAnsi" w:hAnsiTheme="minorHAnsi" w:cstheme="minorHAnsi"/>
          <w:sz w:val="22"/>
          <w:szCs w:val="22"/>
        </w:rPr>
      </w:pPr>
    </w:p>
    <w:p w14:paraId="2C6117A9" w14:textId="77777777" w:rsidR="00C52DF0" w:rsidRDefault="00C52DF0" w:rsidP="00192C41">
      <w:pPr>
        <w:rPr>
          <w:rFonts w:asciiTheme="minorHAnsi" w:hAnsiTheme="minorHAnsi" w:cstheme="minorHAnsi"/>
          <w:sz w:val="22"/>
          <w:szCs w:val="22"/>
        </w:rPr>
      </w:pPr>
    </w:p>
    <w:p w14:paraId="4E93BD1A" w14:textId="77777777" w:rsidR="00C52DF0" w:rsidRDefault="00C52DF0" w:rsidP="00192C41">
      <w:pPr>
        <w:rPr>
          <w:rFonts w:asciiTheme="minorHAnsi" w:hAnsiTheme="minorHAnsi" w:cstheme="minorHAnsi"/>
          <w:sz w:val="22"/>
          <w:szCs w:val="22"/>
        </w:rPr>
      </w:pPr>
    </w:p>
    <w:p w14:paraId="357C99C5" w14:textId="77777777" w:rsidR="00C52DF0" w:rsidRDefault="00C52DF0" w:rsidP="00192C41">
      <w:pPr>
        <w:rPr>
          <w:rFonts w:asciiTheme="minorHAnsi" w:hAnsiTheme="minorHAnsi" w:cstheme="minorHAnsi"/>
          <w:sz w:val="22"/>
          <w:szCs w:val="22"/>
        </w:rPr>
      </w:pPr>
    </w:p>
    <w:p w14:paraId="62A116C7" w14:textId="77777777" w:rsidR="00C52DF0" w:rsidRDefault="00C52DF0" w:rsidP="00192C41">
      <w:pPr>
        <w:rPr>
          <w:rFonts w:asciiTheme="minorHAnsi" w:hAnsiTheme="minorHAnsi" w:cstheme="minorHAnsi"/>
          <w:sz w:val="22"/>
          <w:szCs w:val="22"/>
        </w:rPr>
      </w:pPr>
    </w:p>
    <w:p w14:paraId="16AD4DB5" w14:textId="77777777" w:rsidR="00C52DF0" w:rsidRDefault="00C52DF0" w:rsidP="00192C41">
      <w:pPr>
        <w:rPr>
          <w:rFonts w:asciiTheme="minorHAnsi" w:hAnsiTheme="minorHAnsi" w:cstheme="minorHAnsi"/>
          <w:sz w:val="22"/>
          <w:szCs w:val="22"/>
        </w:rPr>
      </w:pPr>
    </w:p>
    <w:p w14:paraId="17000BA2" w14:textId="77777777" w:rsidR="00C52DF0" w:rsidRDefault="00C52DF0" w:rsidP="00192C41">
      <w:pPr>
        <w:rPr>
          <w:rFonts w:asciiTheme="minorHAnsi" w:hAnsiTheme="minorHAnsi" w:cstheme="minorHAnsi"/>
          <w:sz w:val="22"/>
          <w:szCs w:val="22"/>
        </w:rPr>
      </w:pPr>
    </w:p>
    <w:p w14:paraId="3FCC08B3" w14:textId="77777777" w:rsidR="00C52DF0" w:rsidRDefault="00C52DF0" w:rsidP="00192C41">
      <w:pPr>
        <w:rPr>
          <w:rFonts w:asciiTheme="minorHAnsi" w:hAnsiTheme="minorHAnsi" w:cstheme="minorHAnsi"/>
          <w:sz w:val="22"/>
          <w:szCs w:val="22"/>
        </w:rPr>
      </w:pPr>
    </w:p>
    <w:p w14:paraId="6375D19F" w14:textId="77777777" w:rsidR="00220A49" w:rsidRDefault="00220A49" w:rsidP="00192C41">
      <w:pPr>
        <w:rPr>
          <w:rFonts w:asciiTheme="minorHAnsi" w:hAnsiTheme="minorHAnsi" w:cstheme="minorHAnsi"/>
          <w:sz w:val="22"/>
          <w:szCs w:val="22"/>
        </w:rPr>
      </w:pPr>
    </w:p>
    <w:p w14:paraId="0B827790" w14:textId="77777777" w:rsidR="00220A49" w:rsidRDefault="00220A49" w:rsidP="00192C41">
      <w:pPr>
        <w:rPr>
          <w:rFonts w:asciiTheme="minorHAnsi" w:hAnsiTheme="minorHAnsi" w:cstheme="minorHAnsi"/>
          <w:sz w:val="22"/>
          <w:szCs w:val="22"/>
        </w:rPr>
      </w:pPr>
    </w:p>
    <w:p w14:paraId="300C0139" w14:textId="77777777" w:rsidR="00220A49" w:rsidRDefault="00220A49" w:rsidP="00192C41">
      <w:pPr>
        <w:rPr>
          <w:rFonts w:asciiTheme="minorHAnsi" w:hAnsiTheme="minorHAnsi" w:cstheme="minorHAnsi"/>
          <w:sz w:val="22"/>
          <w:szCs w:val="22"/>
        </w:rPr>
      </w:pPr>
    </w:p>
    <w:p w14:paraId="708D7032" w14:textId="77777777" w:rsidR="00220A49" w:rsidRDefault="00220A49" w:rsidP="00192C41">
      <w:pPr>
        <w:rPr>
          <w:rFonts w:asciiTheme="minorHAnsi" w:hAnsiTheme="minorHAnsi" w:cstheme="minorHAnsi"/>
          <w:sz w:val="22"/>
          <w:szCs w:val="22"/>
        </w:rPr>
      </w:pPr>
    </w:p>
    <w:p w14:paraId="6A319625" w14:textId="77777777" w:rsidR="0049755E" w:rsidRDefault="0049755E" w:rsidP="00192C41">
      <w:pPr>
        <w:rPr>
          <w:rFonts w:asciiTheme="minorHAnsi" w:hAnsiTheme="minorHAnsi" w:cstheme="minorHAnsi"/>
          <w:sz w:val="22"/>
          <w:szCs w:val="22"/>
        </w:rPr>
      </w:pPr>
    </w:p>
    <w:p w14:paraId="3239FC75" w14:textId="77777777" w:rsidR="007864C0" w:rsidRDefault="007864C0" w:rsidP="00192C41">
      <w:pPr>
        <w:rPr>
          <w:rFonts w:asciiTheme="minorHAnsi" w:hAnsiTheme="minorHAnsi" w:cstheme="minorHAnsi"/>
          <w:sz w:val="22"/>
          <w:szCs w:val="22"/>
        </w:rPr>
      </w:pPr>
    </w:p>
    <w:p w14:paraId="7835F7B8" w14:textId="08940967" w:rsidR="006E6162" w:rsidRPr="006E6162" w:rsidRDefault="006E6162" w:rsidP="006E6162">
      <w:pPr>
        <w:pStyle w:val="ListParagraph"/>
        <w:numPr>
          <w:ilvl w:val="0"/>
          <w:numId w:val="42"/>
        </w:numPr>
        <w:rPr>
          <w:rFonts w:cstheme="minorHAnsi"/>
          <w:b/>
          <w:bCs/>
        </w:rPr>
      </w:pPr>
      <w:r w:rsidRPr="006E6162">
        <w:rPr>
          <w:rFonts w:cstheme="minorHAnsi"/>
          <w:b/>
          <w:bCs/>
          <w:sz w:val="32"/>
          <w:szCs w:val="32"/>
        </w:rPr>
        <w:t xml:space="preserve">Identification of Customers, Services, </w:t>
      </w:r>
      <w:r w:rsidR="00A32157" w:rsidRPr="006E6162">
        <w:rPr>
          <w:rFonts w:cstheme="minorHAnsi"/>
          <w:b/>
          <w:bCs/>
          <w:sz w:val="32"/>
          <w:szCs w:val="32"/>
        </w:rPr>
        <w:t>Strategy</w:t>
      </w:r>
      <w:r w:rsidRPr="006E6162">
        <w:rPr>
          <w:rFonts w:cstheme="minorHAnsi"/>
          <w:b/>
          <w:bCs/>
          <w:sz w:val="32"/>
          <w:szCs w:val="32"/>
        </w:rPr>
        <w:t xml:space="preserve"> and </w:t>
      </w:r>
      <w:r w:rsidR="00A32157">
        <w:rPr>
          <w:rFonts w:cstheme="minorHAnsi"/>
          <w:b/>
          <w:bCs/>
          <w:sz w:val="32"/>
          <w:szCs w:val="32"/>
        </w:rPr>
        <w:t>E</w:t>
      </w:r>
      <w:r w:rsidRPr="006E6162">
        <w:rPr>
          <w:rFonts w:cstheme="minorHAnsi"/>
          <w:b/>
          <w:bCs/>
          <w:sz w:val="32"/>
          <w:szCs w:val="32"/>
        </w:rPr>
        <w:t>valuation</w:t>
      </w:r>
    </w:p>
    <w:p w14:paraId="412DDBDE" w14:textId="77777777" w:rsidR="00AC2E04" w:rsidRPr="0049755E" w:rsidRDefault="00AC2E04" w:rsidP="0049755E">
      <w:pPr>
        <w:rPr>
          <w:rFonts w:cstheme="minorHAnsi"/>
          <w:b/>
          <w:bCs/>
          <w:sz w:val="24"/>
          <w:szCs w:val="24"/>
        </w:rPr>
      </w:pPr>
    </w:p>
    <w:p w14:paraId="3DBFC035" w14:textId="00836C2B" w:rsidR="00AC2E04" w:rsidRPr="0049755E" w:rsidRDefault="00AC2E04" w:rsidP="00AC2E04">
      <w:pPr>
        <w:pStyle w:val="ListParagraph"/>
        <w:rPr>
          <w:rFonts w:cstheme="minorHAnsi"/>
          <w:b/>
          <w:bCs/>
          <w:sz w:val="28"/>
          <w:szCs w:val="28"/>
        </w:rPr>
      </w:pPr>
      <w:r w:rsidRPr="0049755E">
        <w:rPr>
          <w:rFonts w:cstheme="minorHAnsi"/>
          <w:b/>
          <w:bCs/>
          <w:sz w:val="28"/>
          <w:szCs w:val="28"/>
        </w:rPr>
        <w:t>Process Narration</w:t>
      </w:r>
    </w:p>
    <w:tbl>
      <w:tblPr>
        <w:tblStyle w:val="RivisionHistory"/>
        <w:tblW w:w="6020"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2"/>
        <w:gridCol w:w="1488"/>
        <w:gridCol w:w="1488"/>
        <w:gridCol w:w="1157"/>
        <w:gridCol w:w="955"/>
      </w:tblGrid>
      <w:tr w:rsidR="00636C77" w:rsidRPr="00C60353" w14:paraId="5315EEE5" w14:textId="77777777" w:rsidTr="003432E9">
        <w:trPr>
          <w:cnfStyle w:val="100000000000" w:firstRow="1" w:lastRow="0" w:firstColumn="0" w:lastColumn="0" w:oddVBand="0" w:evenVBand="0" w:oddHBand="0" w:evenHBand="0" w:firstRowFirstColumn="0" w:firstRowLastColumn="0" w:lastRowFirstColumn="0" w:lastRowLastColumn="0"/>
        </w:trPr>
        <w:tc>
          <w:tcPr>
            <w:tcW w:w="2651" w:type="pct"/>
            <w:shd w:val="clear" w:color="D2D2D2" w:fill="D2D2D2"/>
          </w:tcPr>
          <w:p w14:paraId="0677C221" w14:textId="77777777" w:rsidR="00276A0F" w:rsidRPr="00C60353"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Description</w:t>
            </w:r>
          </w:p>
        </w:tc>
        <w:tc>
          <w:tcPr>
            <w:tcW w:w="687" w:type="pct"/>
            <w:shd w:val="clear" w:color="D2D2D2" w:fill="D2D2D2"/>
          </w:tcPr>
          <w:p w14:paraId="49F26E3A" w14:textId="263C488E" w:rsidR="007F62DB" w:rsidRPr="0048037E" w:rsidRDefault="007F62DB" w:rsidP="00276A0F">
            <w:pPr>
              <w:rPr>
                <w:rFonts w:asciiTheme="minorHAnsi" w:hAnsiTheme="minorHAnsi" w:cstheme="minorHAnsi"/>
                <w:b/>
                <w:sz w:val="22"/>
                <w:szCs w:val="22"/>
              </w:rPr>
            </w:pPr>
            <w:r w:rsidRPr="0048037E">
              <w:rPr>
                <w:rFonts w:asciiTheme="minorHAnsi" w:hAnsiTheme="minorHAnsi" w:cstheme="minorHAnsi"/>
                <w:b/>
                <w:sz w:val="22"/>
                <w:szCs w:val="22"/>
              </w:rPr>
              <w:t>Responsibility</w:t>
            </w:r>
          </w:p>
        </w:tc>
        <w:tc>
          <w:tcPr>
            <w:tcW w:w="687" w:type="pct"/>
            <w:shd w:val="clear" w:color="D2D2D2" w:fill="D2D2D2"/>
          </w:tcPr>
          <w:p w14:paraId="3B5F1546" w14:textId="0FDDC59A" w:rsidR="00276A0F" w:rsidRPr="00C60353" w:rsidRDefault="00276A0F" w:rsidP="00276A0F">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534" w:type="pct"/>
            <w:shd w:val="clear" w:color="D2D2D2" w:fill="D2D2D2"/>
          </w:tcPr>
          <w:p w14:paraId="49BFFB7E" w14:textId="78FA48B1" w:rsidR="00276A0F" w:rsidRPr="00C60353"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441" w:type="pct"/>
            <w:shd w:val="clear" w:color="D2D2D2" w:fill="D2D2D2"/>
          </w:tcPr>
          <w:p w14:paraId="651FDB2D" w14:textId="539CD8E4" w:rsidR="00276A0F" w:rsidRPr="00C60353"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Manual/ System</w:t>
            </w:r>
          </w:p>
        </w:tc>
      </w:tr>
      <w:tr w:rsidR="00AD2352" w:rsidRPr="00C60353" w14:paraId="10E6A736" w14:textId="77777777" w:rsidTr="003432E9">
        <w:tc>
          <w:tcPr>
            <w:tcW w:w="2651" w:type="pct"/>
          </w:tcPr>
          <w:p w14:paraId="1BAE5CB0" w14:textId="00DE63D0" w:rsidR="00AD2352" w:rsidRPr="001F655D" w:rsidRDefault="00AD2352" w:rsidP="00AD2352">
            <w:pPr>
              <w:rPr>
                <w:rFonts w:asciiTheme="minorHAnsi" w:hAnsiTheme="minorHAnsi" w:cstheme="minorHAnsi"/>
                <w:b/>
                <w:bCs/>
                <w:sz w:val="22"/>
                <w:szCs w:val="22"/>
              </w:rPr>
            </w:pPr>
            <w:r w:rsidRPr="001F655D">
              <w:rPr>
                <w:rFonts w:asciiTheme="minorHAnsi" w:hAnsiTheme="minorHAnsi" w:cstheme="minorHAnsi"/>
                <w:b/>
                <w:bCs/>
                <w:sz w:val="22"/>
                <w:szCs w:val="22"/>
              </w:rPr>
              <w:t xml:space="preserve">2.1 </w:t>
            </w:r>
            <w:r w:rsidRPr="00A32157">
              <w:rPr>
                <w:rFonts w:asciiTheme="minorHAnsi" w:hAnsiTheme="minorHAnsi" w:cstheme="minorHAnsi"/>
                <w:b/>
                <w:bCs/>
                <w:sz w:val="22"/>
                <w:szCs w:val="22"/>
              </w:rPr>
              <w:t>Initial analysis and demand assessment</w:t>
            </w:r>
          </w:p>
          <w:p w14:paraId="634E7CDA" w14:textId="77777777" w:rsidR="00AD2352" w:rsidRPr="001F655D" w:rsidRDefault="00AD2352" w:rsidP="00AD2352">
            <w:pPr>
              <w:rPr>
                <w:rFonts w:asciiTheme="minorHAnsi" w:hAnsiTheme="minorHAnsi" w:cstheme="minorHAnsi"/>
                <w:b/>
                <w:bCs/>
                <w:sz w:val="22"/>
                <w:szCs w:val="22"/>
              </w:rPr>
            </w:pPr>
          </w:p>
          <w:p w14:paraId="712860EC" w14:textId="5312581C" w:rsidR="00AD2352" w:rsidRPr="00493BB5" w:rsidRDefault="00AD2352" w:rsidP="00AD2352">
            <w:pPr>
              <w:rPr>
                <w:rFonts w:asciiTheme="minorHAnsi" w:hAnsiTheme="minorHAnsi" w:cstheme="minorHAnsi"/>
                <w:sz w:val="22"/>
                <w:szCs w:val="22"/>
              </w:rPr>
            </w:pPr>
            <w:r w:rsidRPr="00493BB5">
              <w:rPr>
                <w:rFonts w:asciiTheme="minorHAnsi" w:hAnsiTheme="minorHAnsi" w:cstheme="minorHAnsi"/>
                <w:sz w:val="22"/>
                <w:szCs w:val="22"/>
              </w:rPr>
              <w:t>To conduct a comprehensive market analysis, the team begins by examining the geographical landscape of the state, demand supply on land and seaside, geopolitical situation and the key industries operating within it. This includes identifying manufacturers, sourcing raw materials, and determining which products are in high demand on landscape of the state and hinterland. They also assess whether these products are intended for export or the domestic market, as well as tracking any by products.</w:t>
            </w:r>
          </w:p>
          <w:p w14:paraId="0B7AB5DD" w14:textId="1923234F" w:rsidR="00AD2352" w:rsidRPr="001F655D" w:rsidRDefault="00AD2352" w:rsidP="00AD2352">
            <w:pPr>
              <w:rPr>
                <w:rFonts w:asciiTheme="minorHAnsi" w:hAnsiTheme="minorHAnsi" w:cstheme="minorHAnsi"/>
                <w:b/>
                <w:bCs/>
                <w:sz w:val="22"/>
                <w:szCs w:val="22"/>
              </w:rPr>
            </w:pPr>
          </w:p>
        </w:tc>
        <w:tc>
          <w:tcPr>
            <w:tcW w:w="687" w:type="pct"/>
          </w:tcPr>
          <w:p w14:paraId="6D16C33F" w14:textId="7D77A648" w:rsidR="003432E9" w:rsidRPr="004160BB" w:rsidRDefault="005A4B1E" w:rsidP="00AD2352">
            <w:pPr>
              <w:rPr>
                <w:rFonts w:asciiTheme="minorHAnsi" w:hAnsiTheme="minorHAnsi" w:cstheme="minorHAnsi"/>
                <w:b/>
                <w:bCs/>
                <w:sz w:val="22"/>
                <w:szCs w:val="22"/>
              </w:rPr>
            </w:pPr>
            <w:r w:rsidRPr="004160BB">
              <w:rPr>
                <w:rFonts w:asciiTheme="minorHAnsi" w:hAnsiTheme="minorHAnsi" w:cstheme="minorHAnsi"/>
                <w:b/>
                <w:bCs/>
                <w:sz w:val="22"/>
                <w:szCs w:val="22"/>
              </w:rPr>
              <w:t>Exec/Manager -Sales &amp; BD</w:t>
            </w:r>
            <w:r>
              <w:rPr>
                <w:rFonts w:asciiTheme="minorHAnsi" w:hAnsiTheme="minorHAnsi" w:cstheme="minorHAnsi"/>
                <w:b/>
                <w:bCs/>
                <w:sz w:val="22"/>
                <w:szCs w:val="22"/>
              </w:rPr>
              <w:t xml:space="preserve"> / Terminal Head</w:t>
            </w:r>
          </w:p>
        </w:tc>
        <w:tc>
          <w:tcPr>
            <w:tcW w:w="687" w:type="pct"/>
          </w:tcPr>
          <w:p w14:paraId="7D9F9D9F" w14:textId="345EB174"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sidR="00AF3035">
              <w:rPr>
                <w:rFonts w:asciiTheme="minorHAnsi" w:hAnsiTheme="minorHAnsi" w:cstheme="minorHAnsi"/>
                <w:b/>
                <w:bCs/>
                <w:sz w:val="22"/>
                <w:szCs w:val="22"/>
              </w:rPr>
              <w:t xml:space="preserve"> / COE</w:t>
            </w:r>
          </w:p>
        </w:tc>
        <w:tc>
          <w:tcPr>
            <w:tcW w:w="534" w:type="pct"/>
          </w:tcPr>
          <w:p w14:paraId="6F6EE1C2" w14:textId="2F8AE7E5"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Annual</w:t>
            </w:r>
          </w:p>
        </w:tc>
        <w:tc>
          <w:tcPr>
            <w:tcW w:w="441" w:type="pct"/>
          </w:tcPr>
          <w:p w14:paraId="7EEF1008" w14:textId="77777777" w:rsidR="00AD2352" w:rsidRPr="004160BB" w:rsidRDefault="00AD2352" w:rsidP="00AD235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0BD7B934" w14:textId="77777777" w:rsidR="00AD2352" w:rsidRPr="004160BB" w:rsidRDefault="00AD2352" w:rsidP="00AD2352">
            <w:pPr>
              <w:rPr>
                <w:rFonts w:asciiTheme="minorHAnsi" w:hAnsiTheme="minorHAnsi" w:cstheme="minorHAnsi"/>
                <w:b/>
                <w:bCs/>
                <w:sz w:val="22"/>
                <w:szCs w:val="22"/>
              </w:rPr>
            </w:pPr>
          </w:p>
        </w:tc>
      </w:tr>
      <w:tr w:rsidR="00EF2A78" w:rsidRPr="00C60353" w14:paraId="2BA8D207" w14:textId="77777777" w:rsidTr="003432E9">
        <w:tc>
          <w:tcPr>
            <w:tcW w:w="2651" w:type="pct"/>
          </w:tcPr>
          <w:p w14:paraId="26E88236" w14:textId="77777777" w:rsidR="00EF2A78" w:rsidRPr="001F655D" w:rsidRDefault="00EF2A78" w:rsidP="00EF2A78">
            <w:pPr>
              <w:rPr>
                <w:rFonts w:asciiTheme="minorHAnsi" w:hAnsiTheme="minorHAnsi" w:cstheme="minorHAnsi"/>
                <w:b/>
                <w:bCs/>
                <w:sz w:val="22"/>
                <w:szCs w:val="22"/>
              </w:rPr>
            </w:pPr>
            <w:r w:rsidRPr="001F655D">
              <w:rPr>
                <w:rFonts w:asciiTheme="minorHAnsi" w:hAnsiTheme="minorHAnsi" w:cstheme="minorHAnsi"/>
                <w:b/>
                <w:bCs/>
                <w:sz w:val="22"/>
                <w:szCs w:val="22"/>
              </w:rPr>
              <w:t xml:space="preserve">2.2 </w:t>
            </w:r>
            <w:r w:rsidRPr="009E7956">
              <w:rPr>
                <w:rFonts w:asciiTheme="minorHAnsi" w:hAnsiTheme="minorHAnsi" w:cstheme="minorHAnsi"/>
                <w:b/>
                <w:bCs/>
                <w:sz w:val="22"/>
                <w:szCs w:val="22"/>
              </w:rPr>
              <w:t>Initial Contact and Information Gathering</w:t>
            </w:r>
          </w:p>
          <w:p w14:paraId="40D81CEC" w14:textId="77777777" w:rsidR="00EF2A78" w:rsidRPr="00493BB5" w:rsidRDefault="00EF2A78" w:rsidP="00EF2A78">
            <w:pPr>
              <w:rPr>
                <w:rFonts w:asciiTheme="minorHAnsi" w:hAnsiTheme="minorHAnsi" w:cstheme="minorHAnsi"/>
                <w:sz w:val="22"/>
                <w:szCs w:val="22"/>
              </w:rPr>
            </w:pPr>
          </w:p>
          <w:p w14:paraId="3DDA5244" w14:textId="77777777" w:rsidR="00EF2A78" w:rsidRPr="00493BB5" w:rsidRDefault="00EF2A78" w:rsidP="00EF2A78">
            <w:pPr>
              <w:rPr>
                <w:rFonts w:asciiTheme="minorHAnsi" w:hAnsiTheme="minorHAnsi" w:cstheme="minorHAnsi"/>
                <w:sz w:val="22"/>
                <w:szCs w:val="22"/>
              </w:rPr>
            </w:pPr>
            <w:r w:rsidRPr="00493BB5">
              <w:rPr>
                <w:rFonts w:asciiTheme="minorHAnsi" w:hAnsiTheme="minorHAnsi" w:cstheme="minorHAnsi"/>
                <w:sz w:val="22"/>
                <w:szCs w:val="22"/>
              </w:rPr>
              <w:t xml:space="preserve">Exec/Manager - Sales &amp; BD </w:t>
            </w:r>
            <w:r>
              <w:rPr>
                <w:rFonts w:asciiTheme="minorHAnsi" w:hAnsiTheme="minorHAnsi" w:cstheme="minorHAnsi"/>
                <w:sz w:val="22"/>
                <w:szCs w:val="22"/>
              </w:rPr>
              <w:t xml:space="preserve">/ Terminal Head </w:t>
            </w:r>
            <w:r w:rsidRPr="00493BB5">
              <w:rPr>
                <w:rFonts w:asciiTheme="minorHAnsi" w:hAnsiTheme="minorHAnsi" w:cstheme="minorHAnsi"/>
                <w:sz w:val="22"/>
                <w:szCs w:val="22"/>
              </w:rPr>
              <w:t>Conducts initial meetings through call, video, or in-person and gather preliminary data such as shipment volume, destinations, frequency, special requirements (temperature-controlled goods, hazardous materials, etc.) and understand key pain points or specific needs along with determining customer’s budget range and timeline.</w:t>
            </w:r>
          </w:p>
          <w:p w14:paraId="7B92CDF2" w14:textId="77777777" w:rsidR="00EF2A78" w:rsidRPr="00493BB5" w:rsidRDefault="00EF2A78" w:rsidP="00EF2A78">
            <w:pPr>
              <w:rPr>
                <w:rFonts w:asciiTheme="minorHAnsi" w:hAnsiTheme="minorHAnsi" w:cstheme="minorHAnsi"/>
                <w:sz w:val="22"/>
                <w:szCs w:val="22"/>
              </w:rPr>
            </w:pPr>
            <w:r w:rsidRPr="00493BB5">
              <w:rPr>
                <w:rFonts w:asciiTheme="minorHAnsi" w:hAnsiTheme="minorHAnsi" w:cstheme="minorHAnsi"/>
                <w:sz w:val="22"/>
                <w:szCs w:val="22"/>
              </w:rPr>
              <w:t>Initial proposal document is prepared outlining the profile &amp; Infrastructure, facilities, eco system and IT infrastructure along with hallmark and service profile of the entity.</w:t>
            </w:r>
          </w:p>
          <w:p w14:paraId="174B2770" w14:textId="069C8BA8" w:rsidR="00EF2A78" w:rsidRPr="001F655D" w:rsidRDefault="00EF2A78" w:rsidP="00EF2A78">
            <w:pPr>
              <w:rPr>
                <w:rFonts w:asciiTheme="minorHAnsi" w:hAnsiTheme="minorHAnsi" w:cstheme="minorHAnsi"/>
                <w:b/>
                <w:bCs/>
                <w:sz w:val="22"/>
                <w:szCs w:val="22"/>
              </w:rPr>
            </w:pPr>
          </w:p>
        </w:tc>
        <w:tc>
          <w:tcPr>
            <w:tcW w:w="687" w:type="pct"/>
          </w:tcPr>
          <w:p w14:paraId="5B7B2167" w14:textId="2588A6C9"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Exec/Manager -Sales &amp; BD</w:t>
            </w:r>
            <w:r>
              <w:rPr>
                <w:rFonts w:asciiTheme="minorHAnsi" w:hAnsiTheme="minorHAnsi" w:cstheme="minorHAnsi"/>
                <w:b/>
                <w:bCs/>
                <w:sz w:val="22"/>
                <w:szCs w:val="22"/>
              </w:rPr>
              <w:t xml:space="preserve"> / Terminal Head</w:t>
            </w:r>
          </w:p>
        </w:tc>
        <w:tc>
          <w:tcPr>
            <w:tcW w:w="687" w:type="pct"/>
          </w:tcPr>
          <w:p w14:paraId="3934A0A5" w14:textId="0ADA8C7E"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Pr>
                <w:rFonts w:asciiTheme="minorHAnsi" w:hAnsiTheme="minorHAnsi" w:cstheme="minorHAnsi"/>
                <w:b/>
                <w:bCs/>
                <w:sz w:val="22"/>
                <w:szCs w:val="22"/>
              </w:rPr>
              <w:t xml:space="preserve"> / COE</w:t>
            </w:r>
          </w:p>
        </w:tc>
        <w:tc>
          <w:tcPr>
            <w:tcW w:w="534" w:type="pct"/>
          </w:tcPr>
          <w:p w14:paraId="3303B32F" w14:textId="78315AF6"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41" w:type="pct"/>
          </w:tcPr>
          <w:p w14:paraId="187B9677" w14:textId="77777777"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2FFDD25D" w14:textId="77777777" w:rsidR="00EF2A78" w:rsidRPr="004160BB" w:rsidRDefault="00EF2A78" w:rsidP="00EF2A78">
            <w:pPr>
              <w:rPr>
                <w:rFonts w:asciiTheme="minorHAnsi" w:hAnsiTheme="minorHAnsi" w:cstheme="minorHAnsi"/>
                <w:b/>
                <w:bCs/>
                <w:sz w:val="22"/>
                <w:szCs w:val="22"/>
              </w:rPr>
            </w:pPr>
          </w:p>
        </w:tc>
      </w:tr>
      <w:tr w:rsidR="00EF2A78" w:rsidRPr="00C60353" w14:paraId="0D52D3C4" w14:textId="77777777" w:rsidTr="003432E9">
        <w:tc>
          <w:tcPr>
            <w:tcW w:w="2651" w:type="pct"/>
          </w:tcPr>
          <w:p w14:paraId="07C2E89D" w14:textId="1EE722E4" w:rsidR="00EF2A78" w:rsidRPr="001F655D" w:rsidRDefault="00EF2A78" w:rsidP="00EF2A78">
            <w:pPr>
              <w:rPr>
                <w:rFonts w:asciiTheme="minorHAnsi" w:hAnsiTheme="minorHAnsi" w:cstheme="minorHAnsi"/>
                <w:b/>
                <w:bCs/>
                <w:sz w:val="22"/>
                <w:szCs w:val="22"/>
              </w:rPr>
            </w:pPr>
            <w:r w:rsidRPr="001F655D">
              <w:rPr>
                <w:rFonts w:asciiTheme="minorHAnsi" w:hAnsiTheme="minorHAnsi" w:cstheme="minorHAnsi"/>
                <w:b/>
                <w:bCs/>
                <w:sz w:val="22"/>
                <w:szCs w:val="22"/>
              </w:rPr>
              <w:t>2.</w:t>
            </w:r>
            <w:r>
              <w:rPr>
                <w:rFonts w:asciiTheme="minorHAnsi" w:hAnsiTheme="minorHAnsi" w:cstheme="minorHAnsi"/>
                <w:b/>
                <w:bCs/>
                <w:sz w:val="22"/>
                <w:szCs w:val="22"/>
              </w:rPr>
              <w:t>3</w:t>
            </w:r>
            <w:r w:rsidRPr="001F655D">
              <w:rPr>
                <w:rFonts w:asciiTheme="minorHAnsi" w:hAnsiTheme="minorHAnsi" w:cstheme="minorHAnsi"/>
                <w:b/>
                <w:bCs/>
                <w:sz w:val="22"/>
                <w:szCs w:val="22"/>
              </w:rPr>
              <w:t xml:space="preserve"> </w:t>
            </w:r>
            <w:r w:rsidR="00B36E45" w:rsidRPr="00B36E45">
              <w:rPr>
                <w:rFonts w:asciiTheme="minorHAnsi" w:hAnsiTheme="minorHAnsi" w:cstheme="minorHAnsi"/>
                <w:b/>
                <w:bCs/>
                <w:sz w:val="22"/>
                <w:szCs w:val="22"/>
              </w:rPr>
              <w:t>Initial Contact and Information Gathering - CRM</w:t>
            </w:r>
          </w:p>
          <w:p w14:paraId="5B629072" w14:textId="77777777" w:rsidR="00EF2A78" w:rsidRPr="00493BB5" w:rsidRDefault="00EF2A78" w:rsidP="00EF2A78">
            <w:pPr>
              <w:rPr>
                <w:rFonts w:asciiTheme="minorHAnsi" w:hAnsiTheme="minorHAnsi" w:cstheme="minorHAnsi"/>
                <w:sz w:val="22"/>
                <w:szCs w:val="22"/>
              </w:rPr>
            </w:pPr>
          </w:p>
          <w:p w14:paraId="4EF73A61" w14:textId="77BB653B" w:rsidR="00EF2A78" w:rsidRPr="001F655D" w:rsidRDefault="00B36E45" w:rsidP="00EF2A78">
            <w:pPr>
              <w:rPr>
                <w:rFonts w:asciiTheme="minorHAnsi" w:hAnsiTheme="minorHAnsi" w:cstheme="minorHAnsi"/>
                <w:b/>
                <w:bCs/>
                <w:sz w:val="22"/>
                <w:szCs w:val="22"/>
              </w:rPr>
            </w:pPr>
            <w:r w:rsidRPr="00B36E45">
              <w:rPr>
                <w:rFonts w:asciiTheme="minorHAnsi" w:hAnsiTheme="minorHAnsi" w:cstheme="minorHAnsi"/>
                <w:sz w:val="22"/>
                <w:szCs w:val="22"/>
              </w:rPr>
              <w:t>Exec/Manager - Sales &amp; BD collects all the cross vertical information from CRM Data Base from cross vertical functions for creation of new opportunity. Customer accounts along with details such as account status, type of customer, shipment types, layouts, contact details are captured</w:t>
            </w:r>
          </w:p>
        </w:tc>
        <w:tc>
          <w:tcPr>
            <w:tcW w:w="687" w:type="pct"/>
          </w:tcPr>
          <w:p w14:paraId="7D876F61" w14:textId="307B65F3"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Exec/Manager -Sales &amp; BD</w:t>
            </w:r>
            <w:r>
              <w:rPr>
                <w:rFonts w:asciiTheme="minorHAnsi" w:hAnsiTheme="minorHAnsi" w:cstheme="minorHAnsi"/>
                <w:b/>
                <w:bCs/>
                <w:sz w:val="22"/>
                <w:szCs w:val="22"/>
              </w:rPr>
              <w:t xml:space="preserve"> / Terminal Head</w:t>
            </w:r>
          </w:p>
        </w:tc>
        <w:tc>
          <w:tcPr>
            <w:tcW w:w="687" w:type="pct"/>
          </w:tcPr>
          <w:p w14:paraId="4FC8DBC4" w14:textId="0902EB28"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Pr>
                <w:rFonts w:asciiTheme="minorHAnsi" w:hAnsiTheme="minorHAnsi" w:cstheme="minorHAnsi"/>
                <w:b/>
                <w:bCs/>
                <w:sz w:val="22"/>
                <w:szCs w:val="22"/>
              </w:rPr>
              <w:t xml:space="preserve"> / COE</w:t>
            </w:r>
          </w:p>
        </w:tc>
        <w:tc>
          <w:tcPr>
            <w:tcW w:w="534" w:type="pct"/>
          </w:tcPr>
          <w:p w14:paraId="67A3CE09" w14:textId="500402C5"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41" w:type="pct"/>
          </w:tcPr>
          <w:p w14:paraId="44EB23F8" w14:textId="77777777" w:rsidR="00EF2A78" w:rsidRPr="004160BB" w:rsidRDefault="00EF2A78" w:rsidP="00EF2A7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12241553" w14:textId="77777777" w:rsidR="00EF2A78" w:rsidRPr="004160BB" w:rsidRDefault="00EF2A78" w:rsidP="00EF2A78">
            <w:pPr>
              <w:rPr>
                <w:rFonts w:asciiTheme="minorHAnsi" w:hAnsiTheme="minorHAnsi" w:cstheme="minorHAnsi"/>
                <w:b/>
                <w:bCs/>
                <w:sz w:val="22"/>
                <w:szCs w:val="22"/>
              </w:rPr>
            </w:pPr>
          </w:p>
        </w:tc>
      </w:tr>
    </w:tbl>
    <w:p w14:paraId="520B1304" w14:textId="77777777" w:rsidR="007864C0" w:rsidRPr="007864C0" w:rsidRDefault="007864C0" w:rsidP="007864C0">
      <w:pPr>
        <w:rPr>
          <w:rFonts w:cstheme="minorHAnsi"/>
        </w:rPr>
      </w:pPr>
    </w:p>
    <w:p w14:paraId="41154AFC" w14:textId="77777777" w:rsidR="00093F5A" w:rsidRDefault="00093F5A" w:rsidP="005542E5">
      <w:pPr>
        <w:rPr>
          <w:rFonts w:cstheme="minorHAnsi"/>
        </w:rPr>
      </w:pPr>
    </w:p>
    <w:p w14:paraId="3681502E" w14:textId="77777777" w:rsidR="00B36E45" w:rsidRDefault="00B36E45" w:rsidP="005542E5">
      <w:pPr>
        <w:rPr>
          <w:rFonts w:cstheme="minorHAnsi"/>
        </w:rPr>
      </w:pPr>
    </w:p>
    <w:p w14:paraId="52171488" w14:textId="77777777" w:rsidR="00B36E45" w:rsidRDefault="00B36E45" w:rsidP="005542E5">
      <w:pPr>
        <w:rPr>
          <w:rFonts w:cstheme="minorHAnsi"/>
        </w:rPr>
      </w:pPr>
    </w:p>
    <w:p w14:paraId="3F1633F6" w14:textId="77777777" w:rsidR="00B36E45" w:rsidRDefault="00B36E45" w:rsidP="005542E5">
      <w:pPr>
        <w:rPr>
          <w:rFonts w:cstheme="minorHAnsi"/>
        </w:rPr>
      </w:pPr>
    </w:p>
    <w:p w14:paraId="1D6904BD" w14:textId="77777777" w:rsidR="00B36E45" w:rsidRDefault="00B36E45" w:rsidP="005542E5">
      <w:pPr>
        <w:rPr>
          <w:rFonts w:cstheme="minorHAnsi"/>
        </w:rPr>
      </w:pPr>
    </w:p>
    <w:p w14:paraId="7C6EAF0E" w14:textId="77777777" w:rsidR="00B36E45" w:rsidRDefault="00B36E45" w:rsidP="005542E5">
      <w:pPr>
        <w:rPr>
          <w:rFonts w:cstheme="minorHAnsi"/>
        </w:rPr>
      </w:pPr>
    </w:p>
    <w:p w14:paraId="6F898BA2" w14:textId="77777777" w:rsidR="00B36E45" w:rsidRDefault="00B36E45" w:rsidP="005542E5">
      <w:pPr>
        <w:rPr>
          <w:rFonts w:cstheme="minorHAnsi"/>
        </w:rPr>
      </w:pPr>
    </w:p>
    <w:p w14:paraId="231F9467" w14:textId="77777777" w:rsidR="00B36E45" w:rsidRPr="00AC2E04" w:rsidRDefault="00B36E45" w:rsidP="005542E5">
      <w:pPr>
        <w:rPr>
          <w:rFonts w:cstheme="minorHAnsi"/>
        </w:rPr>
      </w:pPr>
    </w:p>
    <w:p w14:paraId="64E0811B" w14:textId="77777777" w:rsidR="006723C1" w:rsidRDefault="006723C1" w:rsidP="006723C1">
      <w:pPr>
        <w:pStyle w:val="Heading3"/>
        <w:ind w:left="-90" w:firstLine="90"/>
        <w:rPr>
          <w:rFonts w:asciiTheme="minorHAnsi" w:hAnsiTheme="minorHAnsi" w:cstheme="minorHAnsi"/>
          <w:sz w:val="28"/>
          <w:szCs w:val="28"/>
        </w:rPr>
      </w:pPr>
      <w:bookmarkStart w:id="10" w:name="_Toc193208768"/>
      <w:r w:rsidRPr="00D66707">
        <w:rPr>
          <w:rFonts w:asciiTheme="minorHAnsi" w:hAnsiTheme="minorHAnsi" w:cstheme="minorHAnsi"/>
          <w:sz w:val="28"/>
          <w:szCs w:val="28"/>
        </w:rPr>
        <w:t>Key Performance Indicators (KPI’s)</w:t>
      </w:r>
      <w:bookmarkEnd w:id="10"/>
    </w:p>
    <w:tbl>
      <w:tblPr>
        <w:tblpPr w:leftFromText="180" w:rightFromText="180" w:vertAnchor="text" w:horzAnchor="page" w:tblpX="931" w:tblpY="130"/>
        <w:tblW w:w="102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82"/>
        <w:gridCol w:w="7122"/>
      </w:tblGrid>
      <w:tr w:rsidR="00957CAF" w:rsidRPr="00BE45C7" w14:paraId="58D71483" w14:textId="77777777" w:rsidTr="00957CAF">
        <w:trPr>
          <w:trHeight w:val="20"/>
        </w:trPr>
        <w:tc>
          <w:tcPr>
            <w:tcW w:w="3082" w:type="dxa"/>
            <w:vAlign w:val="center"/>
            <w:hideMark/>
          </w:tcPr>
          <w:p w14:paraId="31D8218E" w14:textId="77777777" w:rsidR="00957CAF" w:rsidRPr="00BE45C7" w:rsidRDefault="00957CAF" w:rsidP="00957CAF">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7122" w:type="dxa"/>
            <w:vAlign w:val="center"/>
            <w:hideMark/>
          </w:tcPr>
          <w:p w14:paraId="4B8C1A3B" w14:textId="77777777" w:rsidR="00957CAF" w:rsidRPr="00BE45C7" w:rsidRDefault="00957CAF" w:rsidP="00957CAF">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r>
      <w:tr w:rsidR="00957CAF" w:rsidRPr="00BE45C7" w14:paraId="76E7E405" w14:textId="77777777" w:rsidTr="00957CAF">
        <w:trPr>
          <w:trHeight w:val="20"/>
        </w:trPr>
        <w:tc>
          <w:tcPr>
            <w:tcW w:w="3082" w:type="dxa"/>
            <w:vAlign w:val="center"/>
          </w:tcPr>
          <w:p w14:paraId="4E3ABF94"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Customer Segmentation Accuracy</w:t>
            </w:r>
          </w:p>
        </w:tc>
        <w:tc>
          <w:tcPr>
            <w:tcW w:w="7122" w:type="dxa"/>
            <w:vAlign w:val="center"/>
          </w:tcPr>
          <w:p w14:paraId="3ED47060"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Ensure the market is effectively segmented for targeted marketing and tailored services.</w:t>
            </w:r>
          </w:p>
        </w:tc>
      </w:tr>
      <w:tr w:rsidR="00957CAF" w:rsidRPr="00BE45C7" w14:paraId="09EA3B66" w14:textId="77777777" w:rsidTr="00957CAF">
        <w:trPr>
          <w:trHeight w:val="20"/>
        </w:trPr>
        <w:tc>
          <w:tcPr>
            <w:tcW w:w="3082" w:type="dxa"/>
            <w:vAlign w:val="center"/>
          </w:tcPr>
          <w:p w14:paraId="39238928"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Retention Rate per Segment</w:t>
            </w:r>
          </w:p>
        </w:tc>
        <w:tc>
          <w:tcPr>
            <w:tcW w:w="7122" w:type="dxa"/>
            <w:vAlign w:val="center"/>
          </w:tcPr>
          <w:p w14:paraId="23518864"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To track customer retention for each segment and optimize efforts to increase loyalty among the most profitable segments.</w:t>
            </w:r>
          </w:p>
        </w:tc>
      </w:tr>
      <w:tr w:rsidR="00957CAF" w:rsidRPr="00BE45C7" w14:paraId="4FBB72F0" w14:textId="77777777" w:rsidTr="00957CAF">
        <w:trPr>
          <w:trHeight w:val="20"/>
        </w:trPr>
        <w:tc>
          <w:tcPr>
            <w:tcW w:w="3082" w:type="dxa"/>
            <w:vAlign w:val="center"/>
          </w:tcPr>
          <w:p w14:paraId="79F56E13"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Conversion Rate from Offer to Sale</w:t>
            </w:r>
          </w:p>
        </w:tc>
        <w:tc>
          <w:tcPr>
            <w:tcW w:w="7122" w:type="dxa"/>
            <w:vAlign w:val="center"/>
          </w:tcPr>
          <w:p w14:paraId="578CCDAE"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To track the effectiveness of offers in converting prospects into paying customers, measuring how well the service offerings resonate with the target market.</w:t>
            </w:r>
          </w:p>
        </w:tc>
      </w:tr>
      <w:tr w:rsidR="00957CAF" w:rsidRPr="00BE45C7" w14:paraId="3C8D44BB" w14:textId="77777777" w:rsidTr="00957CAF">
        <w:trPr>
          <w:trHeight w:val="20"/>
        </w:trPr>
        <w:tc>
          <w:tcPr>
            <w:tcW w:w="3082" w:type="dxa"/>
            <w:vAlign w:val="center"/>
          </w:tcPr>
          <w:p w14:paraId="65353C26"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Alignment of Strategy with Customer Needs</w:t>
            </w:r>
          </w:p>
        </w:tc>
        <w:tc>
          <w:tcPr>
            <w:tcW w:w="7122" w:type="dxa"/>
            <w:vAlign w:val="center"/>
          </w:tcPr>
          <w:p w14:paraId="46516B46" w14:textId="77777777" w:rsidR="00957CAF" w:rsidRPr="006723C1" w:rsidRDefault="00957CAF" w:rsidP="00957CAF">
            <w:pPr>
              <w:rPr>
                <w:rFonts w:asciiTheme="minorHAnsi" w:hAnsiTheme="minorHAnsi" w:cstheme="minorHAnsi"/>
                <w:sz w:val="22"/>
                <w:szCs w:val="22"/>
              </w:rPr>
            </w:pPr>
            <w:r w:rsidRPr="006723C1">
              <w:rPr>
                <w:rFonts w:asciiTheme="minorHAnsi" w:hAnsiTheme="minorHAnsi" w:cstheme="minorHAnsi"/>
                <w:sz w:val="22"/>
                <w:szCs w:val="22"/>
              </w:rPr>
              <w:t>Ensure that the strategy developed is in tune with customer expectations and market trends, maximizing its potential for success.</w:t>
            </w:r>
          </w:p>
        </w:tc>
      </w:tr>
    </w:tbl>
    <w:p w14:paraId="7C4149B3" w14:textId="77777777" w:rsidR="00957CAF" w:rsidRDefault="00957CAF" w:rsidP="00192C41">
      <w:pPr>
        <w:rPr>
          <w:rFonts w:asciiTheme="minorHAnsi" w:hAnsiTheme="minorHAnsi" w:cstheme="minorHAnsi"/>
          <w:sz w:val="22"/>
          <w:szCs w:val="22"/>
        </w:rPr>
      </w:pPr>
    </w:p>
    <w:p w14:paraId="2CBB58CB" w14:textId="77777777" w:rsidR="00957CAF" w:rsidRDefault="00957CAF" w:rsidP="00192C41">
      <w:pPr>
        <w:rPr>
          <w:rFonts w:asciiTheme="minorHAnsi" w:hAnsiTheme="minorHAnsi" w:cstheme="minorHAnsi"/>
          <w:sz w:val="22"/>
          <w:szCs w:val="22"/>
        </w:rPr>
      </w:pPr>
    </w:p>
    <w:p w14:paraId="17AF6DDA" w14:textId="77777777" w:rsidR="00093F5A" w:rsidRDefault="00093F5A" w:rsidP="00192C41">
      <w:pPr>
        <w:rPr>
          <w:rFonts w:asciiTheme="minorHAnsi" w:hAnsiTheme="minorHAnsi" w:cstheme="minorHAnsi"/>
          <w:sz w:val="22"/>
          <w:szCs w:val="22"/>
        </w:rPr>
      </w:pPr>
    </w:p>
    <w:p w14:paraId="178009CB" w14:textId="77777777" w:rsidR="00957CAF" w:rsidRDefault="00957CAF" w:rsidP="00192C41">
      <w:pPr>
        <w:rPr>
          <w:rFonts w:asciiTheme="minorHAnsi" w:hAnsiTheme="minorHAnsi" w:cstheme="minorHAnsi"/>
          <w:sz w:val="22"/>
          <w:szCs w:val="22"/>
        </w:rPr>
      </w:pPr>
    </w:p>
    <w:p w14:paraId="3A303082" w14:textId="77777777" w:rsidR="00FE77FA" w:rsidRDefault="00FE77FA" w:rsidP="00192C41">
      <w:pPr>
        <w:rPr>
          <w:rFonts w:asciiTheme="minorHAnsi" w:hAnsiTheme="minorHAnsi" w:cstheme="minorHAnsi"/>
          <w:sz w:val="22"/>
          <w:szCs w:val="22"/>
        </w:rPr>
      </w:pPr>
    </w:p>
    <w:p w14:paraId="5267B4BD" w14:textId="77777777" w:rsidR="00FE77FA" w:rsidRDefault="00FE77FA" w:rsidP="00192C41">
      <w:pPr>
        <w:rPr>
          <w:rFonts w:asciiTheme="minorHAnsi" w:hAnsiTheme="minorHAnsi" w:cstheme="minorHAnsi"/>
          <w:sz w:val="22"/>
          <w:szCs w:val="22"/>
        </w:rPr>
      </w:pPr>
    </w:p>
    <w:p w14:paraId="27969186" w14:textId="77777777" w:rsidR="00FE77FA" w:rsidRDefault="00FE77FA" w:rsidP="00192C41">
      <w:pPr>
        <w:rPr>
          <w:rFonts w:asciiTheme="minorHAnsi" w:hAnsiTheme="minorHAnsi" w:cstheme="minorHAnsi"/>
          <w:sz w:val="22"/>
          <w:szCs w:val="22"/>
        </w:rPr>
      </w:pPr>
    </w:p>
    <w:p w14:paraId="43FE2E07" w14:textId="77777777" w:rsidR="00FE77FA" w:rsidRDefault="00FE77FA" w:rsidP="00192C41">
      <w:pPr>
        <w:rPr>
          <w:rFonts w:asciiTheme="minorHAnsi" w:hAnsiTheme="minorHAnsi" w:cstheme="minorHAnsi"/>
          <w:sz w:val="22"/>
          <w:szCs w:val="22"/>
        </w:rPr>
      </w:pPr>
    </w:p>
    <w:p w14:paraId="5A80FC88" w14:textId="77777777" w:rsidR="00FE77FA" w:rsidRDefault="00FE77FA" w:rsidP="00192C41">
      <w:pPr>
        <w:rPr>
          <w:rFonts w:asciiTheme="minorHAnsi" w:hAnsiTheme="minorHAnsi" w:cstheme="minorHAnsi"/>
          <w:sz w:val="22"/>
          <w:szCs w:val="22"/>
        </w:rPr>
      </w:pPr>
    </w:p>
    <w:p w14:paraId="360DE197" w14:textId="77777777" w:rsidR="00FE77FA" w:rsidRDefault="00FE77FA" w:rsidP="00192C41">
      <w:pPr>
        <w:rPr>
          <w:rFonts w:asciiTheme="minorHAnsi" w:hAnsiTheme="minorHAnsi" w:cstheme="minorHAnsi"/>
          <w:sz w:val="22"/>
          <w:szCs w:val="22"/>
        </w:rPr>
      </w:pPr>
    </w:p>
    <w:p w14:paraId="4715DCC5" w14:textId="77777777" w:rsidR="00FE77FA" w:rsidRDefault="00FE77FA" w:rsidP="00192C41">
      <w:pPr>
        <w:rPr>
          <w:rFonts w:asciiTheme="minorHAnsi" w:hAnsiTheme="minorHAnsi" w:cstheme="minorHAnsi"/>
          <w:sz w:val="22"/>
          <w:szCs w:val="22"/>
        </w:rPr>
      </w:pPr>
    </w:p>
    <w:p w14:paraId="5D9D8A84" w14:textId="77777777" w:rsidR="00FE77FA" w:rsidRDefault="00FE77FA" w:rsidP="00192C41">
      <w:pPr>
        <w:rPr>
          <w:rFonts w:asciiTheme="minorHAnsi" w:hAnsiTheme="minorHAnsi" w:cstheme="minorHAnsi"/>
          <w:sz w:val="22"/>
          <w:szCs w:val="22"/>
        </w:rPr>
      </w:pPr>
    </w:p>
    <w:p w14:paraId="1802A06F" w14:textId="77777777" w:rsidR="00FE77FA" w:rsidRDefault="00FE77FA" w:rsidP="00192C41">
      <w:pPr>
        <w:rPr>
          <w:rFonts w:asciiTheme="minorHAnsi" w:hAnsiTheme="minorHAnsi" w:cstheme="minorHAnsi"/>
          <w:sz w:val="22"/>
          <w:szCs w:val="22"/>
        </w:rPr>
      </w:pPr>
    </w:p>
    <w:p w14:paraId="78819813" w14:textId="77777777" w:rsidR="00FE77FA" w:rsidRDefault="00FE77FA" w:rsidP="00192C41">
      <w:pPr>
        <w:rPr>
          <w:rFonts w:asciiTheme="minorHAnsi" w:hAnsiTheme="minorHAnsi" w:cstheme="minorHAnsi"/>
          <w:sz w:val="22"/>
          <w:szCs w:val="22"/>
        </w:rPr>
      </w:pPr>
    </w:p>
    <w:p w14:paraId="7B745C66" w14:textId="77777777" w:rsidR="00FE77FA" w:rsidRDefault="00FE77FA" w:rsidP="00192C41">
      <w:pPr>
        <w:rPr>
          <w:rFonts w:asciiTheme="minorHAnsi" w:hAnsiTheme="minorHAnsi" w:cstheme="minorHAnsi"/>
          <w:sz w:val="22"/>
          <w:szCs w:val="22"/>
        </w:rPr>
      </w:pPr>
    </w:p>
    <w:p w14:paraId="2172D70A" w14:textId="77777777" w:rsidR="00FE77FA" w:rsidRDefault="00FE77FA" w:rsidP="00192C41">
      <w:pPr>
        <w:rPr>
          <w:rFonts w:asciiTheme="minorHAnsi" w:hAnsiTheme="minorHAnsi" w:cstheme="minorHAnsi"/>
          <w:sz w:val="22"/>
          <w:szCs w:val="22"/>
        </w:rPr>
      </w:pPr>
    </w:p>
    <w:p w14:paraId="017A6549" w14:textId="77777777" w:rsidR="00FE77FA" w:rsidRDefault="00FE77FA" w:rsidP="00192C41">
      <w:pPr>
        <w:rPr>
          <w:rFonts w:asciiTheme="minorHAnsi" w:hAnsiTheme="minorHAnsi" w:cstheme="minorHAnsi"/>
          <w:sz w:val="22"/>
          <w:szCs w:val="22"/>
        </w:rPr>
      </w:pPr>
    </w:p>
    <w:p w14:paraId="551E7263" w14:textId="77777777" w:rsidR="00FE77FA" w:rsidRDefault="00FE77FA" w:rsidP="00192C41">
      <w:pPr>
        <w:rPr>
          <w:rFonts w:asciiTheme="minorHAnsi" w:hAnsiTheme="minorHAnsi" w:cstheme="minorHAnsi"/>
          <w:sz w:val="22"/>
          <w:szCs w:val="22"/>
        </w:rPr>
      </w:pPr>
    </w:p>
    <w:p w14:paraId="6F342F43" w14:textId="77777777" w:rsidR="00FE77FA" w:rsidRDefault="00FE77FA" w:rsidP="00192C41">
      <w:pPr>
        <w:rPr>
          <w:rFonts w:asciiTheme="minorHAnsi" w:hAnsiTheme="minorHAnsi" w:cstheme="minorHAnsi"/>
          <w:sz w:val="22"/>
          <w:szCs w:val="22"/>
        </w:rPr>
      </w:pPr>
    </w:p>
    <w:p w14:paraId="42D98F93" w14:textId="77777777" w:rsidR="00FE77FA" w:rsidRDefault="00FE77FA" w:rsidP="00192C41">
      <w:pPr>
        <w:rPr>
          <w:rFonts w:asciiTheme="minorHAnsi" w:hAnsiTheme="minorHAnsi" w:cstheme="minorHAnsi"/>
          <w:sz w:val="22"/>
          <w:szCs w:val="22"/>
        </w:rPr>
      </w:pPr>
    </w:p>
    <w:p w14:paraId="70B17E83" w14:textId="77777777" w:rsidR="00FE77FA" w:rsidRDefault="00FE77FA" w:rsidP="00192C41">
      <w:pPr>
        <w:rPr>
          <w:rFonts w:asciiTheme="minorHAnsi" w:hAnsiTheme="minorHAnsi" w:cstheme="minorHAnsi"/>
          <w:sz w:val="22"/>
          <w:szCs w:val="22"/>
        </w:rPr>
      </w:pPr>
    </w:p>
    <w:p w14:paraId="52F4E399" w14:textId="77777777" w:rsidR="00FE77FA" w:rsidRDefault="00FE77FA" w:rsidP="00192C41">
      <w:pPr>
        <w:rPr>
          <w:rFonts w:asciiTheme="minorHAnsi" w:hAnsiTheme="minorHAnsi" w:cstheme="minorHAnsi"/>
          <w:sz w:val="22"/>
          <w:szCs w:val="22"/>
        </w:rPr>
      </w:pPr>
    </w:p>
    <w:p w14:paraId="106133F9" w14:textId="77777777" w:rsidR="00FE77FA" w:rsidRDefault="00FE77FA" w:rsidP="00192C41">
      <w:pPr>
        <w:rPr>
          <w:rFonts w:asciiTheme="minorHAnsi" w:hAnsiTheme="minorHAnsi" w:cstheme="minorHAnsi"/>
          <w:sz w:val="22"/>
          <w:szCs w:val="22"/>
        </w:rPr>
      </w:pPr>
    </w:p>
    <w:p w14:paraId="13D72F3C" w14:textId="77777777" w:rsidR="00FE77FA" w:rsidRDefault="00FE77FA" w:rsidP="00192C41">
      <w:pPr>
        <w:rPr>
          <w:rFonts w:asciiTheme="minorHAnsi" w:hAnsiTheme="minorHAnsi" w:cstheme="minorHAnsi"/>
          <w:sz w:val="22"/>
          <w:szCs w:val="22"/>
        </w:rPr>
      </w:pPr>
    </w:p>
    <w:p w14:paraId="2C5B8950" w14:textId="77777777" w:rsidR="00FE77FA" w:rsidRDefault="00FE77FA" w:rsidP="00192C41">
      <w:pPr>
        <w:rPr>
          <w:rFonts w:asciiTheme="minorHAnsi" w:hAnsiTheme="minorHAnsi" w:cstheme="minorHAnsi"/>
          <w:sz w:val="22"/>
          <w:szCs w:val="22"/>
        </w:rPr>
      </w:pPr>
    </w:p>
    <w:p w14:paraId="3D11B73C" w14:textId="77777777" w:rsidR="00FE77FA" w:rsidRDefault="00FE77FA" w:rsidP="00192C41">
      <w:pPr>
        <w:rPr>
          <w:rFonts w:asciiTheme="minorHAnsi" w:hAnsiTheme="minorHAnsi" w:cstheme="minorHAnsi"/>
          <w:sz w:val="22"/>
          <w:szCs w:val="22"/>
        </w:rPr>
      </w:pPr>
    </w:p>
    <w:p w14:paraId="403B864D" w14:textId="77777777" w:rsidR="00FE77FA" w:rsidRDefault="00FE77FA" w:rsidP="00192C41">
      <w:pPr>
        <w:rPr>
          <w:rFonts w:asciiTheme="minorHAnsi" w:hAnsiTheme="minorHAnsi" w:cstheme="minorHAnsi"/>
          <w:sz w:val="22"/>
          <w:szCs w:val="22"/>
        </w:rPr>
      </w:pPr>
    </w:p>
    <w:p w14:paraId="6B7E3494" w14:textId="77777777" w:rsidR="00FE77FA" w:rsidRDefault="00FE77FA" w:rsidP="00192C41">
      <w:pPr>
        <w:rPr>
          <w:rFonts w:asciiTheme="minorHAnsi" w:hAnsiTheme="minorHAnsi" w:cstheme="minorHAnsi"/>
          <w:sz w:val="22"/>
          <w:szCs w:val="22"/>
        </w:rPr>
      </w:pPr>
    </w:p>
    <w:p w14:paraId="0BBB0485" w14:textId="77777777" w:rsidR="00FE77FA" w:rsidRDefault="00FE77FA" w:rsidP="00192C41">
      <w:pPr>
        <w:rPr>
          <w:rFonts w:asciiTheme="minorHAnsi" w:hAnsiTheme="minorHAnsi" w:cstheme="minorHAnsi"/>
          <w:sz w:val="22"/>
          <w:szCs w:val="22"/>
        </w:rPr>
      </w:pPr>
    </w:p>
    <w:p w14:paraId="129EB3F2" w14:textId="77777777" w:rsidR="00FE77FA" w:rsidRDefault="00FE77FA" w:rsidP="00192C41">
      <w:pPr>
        <w:rPr>
          <w:rFonts w:asciiTheme="minorHAnsi" w:hAnsiTheme="minorHAnsi" w:cstheme="minorHAnsi"/>
          <w:sz w:val="22"/>
          <w:szCs w:val="22"/>
        </w:rPr>
      </w:pPr>
    </w:p>
    <w:p w14:paraId="17F7A0FE" w14:textId="77777777" w:rsidR="00FE77FA" w:rsidRDefault="00FE77FA" w:rsidP="00192C41">
      <w:pPr>
        <w:rPr>
          <w:rFonts w:asciiTheme="minorHAnsi" w:hAnsiTheme="minorHAnsi" w:cstheme="minorHAnsi"/>
          <w:sz w:val="22"/>
          <w:szCs w:val="22"/>
        </w:rPr>
      </w:pPr>
    </w:p>
    <w:p w14:paraId="093E413C" w14:textId="77777777" w:rsidR="00FE77FA" w:rsidRDefault="00FE77FA" w:rsidP="00192C41">
      <w:pPr>
        <w:rPr>
          <w:rFonts w:asciiTheme="minorHAnsi" w:hAnsiTheme="minorHAnsi" w:cstheme="minorHAnsi"/>
          <w:sz w:val="22"/>
          <w:szCs w:val="22"/>
        </w:rPr>
      </w:pPr>
    </w:p>
    <w:p w14:paraId="614AA308" w14:textId="77777777" w:rsidR="00FE77FA" w:rsidRDefault="00FE77FA" w:rsidP="00192C41">
      <w:pPr>
        <w:rPr>
          <w:rFonts w:asciiTheme="minorHAnsi" w:hAnsiTheme="minorHAnsi" w:cstheme="minorHAnsi"/>
          <w:sz w:val="22"/>
          <w:szCs w:val="22"/>
        </w:rPr>
      </w:pPr>
    </w:p>
    <w:p w14:paraId="21897637" w14:textId="77777777" w:rsidR="00FE77FA" w:rsidRDefault="00FE77FA" w:rsidP="00192C41">
      <w:pPr>
        <w:rPr>
          <w:rFonts w:asciiTheme="minorHAnsi" w:hAnsiTheme="minorHAnsi" w:cstheme="minorHAnsi"/>
          <w:sz w:val="22"/>
          <w:szCs w:val="22"/>
        </w:rPr>
      </w:pPr>
    </w:p>
    <w:p w14:paraId="697D024F" w14:textId="77777777" w:rsidR="00FE77FA" w:rsidRDefault="00FE77FA" w:rsidP="00192C41">
      <w:pPr>
        <w:rPr>
          <w:rFonts w:asciiTheme="minorHAnsi" w:hAnsiTheme="minorHAnsi" w:cstheme="minorHAnsi"/>
          <w:sz w:val="22"/>
          <w:szCs w:val="22"/>
        </w:rPr>
      </w:pPr>
    </w:p>
    <w:p w14:paraId="3E6601EB" w14:textId="77777777" w:rsidR="00FE77FA" w:rsidRDefault="00FE77FA" w:rsidP="00192C41">
      <w:pPr>
        <w:rPr>
          <w:rFonts w:asciiTheme="minorHAnsi" w:hAnsiTheme="minorHAnsi" w:cstheme="minorHAnsi"/>
          <w:sz w:val="22"/>
          <w:szCs w:val="22"/>
        </w:rPr>
      </w:pPr>
    </w:p>
    <w:p w14:paraId="2971E477" w14:textId="77777777" w:rsidR="00FE77FA" w:rsidRDefault="00FE77FA" w:rsidP="00192C41">
      <w:pPr>
        <w:rPr>
          <w:rFonts w:asciiTheme="minorHAnsi" w:hAnsiTheme="minorHAnsi" w:cstheme="minorHAnsi"/>
          <w:sz w:val="22"/>
          <w:szCs w:val="22"/>
        </w:rPr>
      </w:pPr>
    </w:p>
    <w:p w14:paraId="3AD30A8B" w14:textId="77777777" w:rsidR="00FE77FA" w:rsidRDefault="00FE77FA" w:rsidP="00192C41">
      <w:pPr>
        <w:rPr>
          <w:rFonts w:asciiTheme="minorHAnsi" w:hAnsiTheme="minorHAnsi" w:cstheme="minorHAnsi"/>
          <w:sz w:val="22"/>
          <w:szCs w:val="22"/>
        </w:rPr>
      </w:pPr>
    </w:p>
    <w:p w14:paraId="0CF797A1" w14:textId="77777777" w:rsidR="00FE77FA" w:rsidRDefault="00FE77FA" w:rsidP="00192C41">
      <w:pPr>
        <w:rPr>
          <w:rFonts w:asciiTheme="minorHAnsi" w:hAnsiTheme="minorHAnsi" w:cstheme="minorHAnsi"/>
          <w:sz w:val="22"/>
          <w:szCs w:val="22"/>
        </w:rPr>
      </w:pPr>
    </w:p>
    <w:p w14:paraId="4F248F3B" w14:textId="4D0CD7E2" w:rsidR="001F655D" w:rsidRPr="0049755E" w:rsidRDefault="001F655D" w:rsidP="0049755E">
      <w:pPr>
        <w:pStyle w:val="ListParagraph"/>
        <w:numPr>
          <w:ilvl w:val="0"/>
          <w:numId w:val="42"/>
        </w:numPr>
        <w:rPr>
          <w:rFonts w:cstheme="minorHAnsi"/>
          <w:b/>
          <w:bCs/>
          <w:sz w:val="32"/>
          <w:szCs w:val="32"/>
        </w:rPr>
      </w:pPr>
      <w:r w:rsidRPr="001F655D">
        <w:rPr>
          <w:rFonts w:cstheme="minorHAnsi"/>
          <w:b/>
          <w:bCs/>
          <w:sz w:val="32"/>
          <w:szCs w:val="32"/>
        </w:rPr>
        <w:t>Sales</w:t>
      </w:r>
      <w:r w:rsidR="001B14ED" w:rsidRPr="001B14ED">
        <w:rPr>
          <w:rFonts w:cstheme="minorHAnsi"/>
          <w:b/>
          <w:bCs/>
          <w:sz w:val="32"/>
          <w:szCs w:val="32"/>
        </w:rPr>
        <w:t xml:space="preserve"> Enquiry Process</w:t>
      </w:r>
    </w:p>
    <w:p w14:paraId="48979FC7" w14:textId="77777777" w:rsidR="001F655D" w:rsidRPr="0049755E" w:rsidRDefault="001F655D" w:rsidP="001F655D">
      <w:pPr>
        <w:pStyle w:val="ListParagraph"/>
        <w:rPr>
          <w:rFonts w:cstheme="minorHAnsi"/>
          <w:b/>
          <w:bCs/>
          <w:sz w:val="28"/>
          <w:szCs w:val="28"/>
        </w:rPr>
      </w:pPr>
    </w:p>
    <w:p w14:paraId="7BD96ADC" w14:textId="77777777" w:rsidR="001F655D" w:rsidRPr="0049755E" w:rsidRDefault="001F655D" w:rsidP="001F655D">
      <w:pPr>
        <w:pStyle w:val="ListParagraph"/>
        <w:rPr>
          <w:rFonts w:cstheme="minorHAnsi"/>
          <w:b/>
          <w:bCs/>
          <w:sz w:val="28"/>
          <w:szCs w:val="28"/>
        </w:rPr>
      </w:pPr>
      <w:r w:rsidRPr="0049755E">
        <w:rPr>
          <w:rFonts w:cstheme="minorHAnsi"/>
          <w:b/>
          <w:bCs/>
          <w:sz w:val="28"/>
          <w:szCs w:val="28"/>
        </w:rPr>
        <w:t>Process Narration</w:t>
      </w:r>
    </w:p>
    <w:tbl>
      <w:tblPr>
        <w:tblStyle w:val="RivisionHistory"/>
        <w:tblW w:w="6051"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77"/>
        <w:gridCol w:w="1487"/>
        <w:gridCol w:w="1554"/>
        <w:gridCol w:w="1113"/>
        <w:gridCol w:w="955"/>
      </w:tblGrid>
      <w:tr w:rsidR="00276A0F" w:rsidRPr="006775B0" w14:paraId="42E83A04" w14:textId="77777777" w:rsidTr="00501C22">
        <w:trPr>
          <w:cnfStyle w:val="100000000000" w:firstRow="1" w:lastRow="0" w:firstColumn="0" w:lastColumn="0" w:oddVBand="0" w:evenVBand="0" w:oddHBand="0" w:evenHBand="0" w:firstRowFirstColumn="0" w:firstRowLastColumn="0" w:lastRowFirstColumn="0" w:lastRowLastColumn="0"/>
        </w:trPr>
        <w:tc>
          <w:tcPr>
            <w:tcW w:w="2654" w:type="pct"/>
            <w:shd w:val="clear" w:color="D2D2D2" w:fill="D2D2D2"/>
          </w:tcPr>
          <w:p w14:paraId="5EE56465" w14:textId="77777777" w:rsidR="00276A0F" w:rsidRPr="006775B0" w:rsidRDefault="00276A0F" w:rsidP="00276A0F">
            <w:pPr>
              <w:rPr>
                <w:rFonts w:asciiTheme="minorHAnsi" w:hAnsiTheme="minorHAnsi" w:cstheme="minorHAnsi"/>
                <w:sz w:val="22"/>
                <w:szCs w:val="22"/>
              </w:rPr>
            </w:pPr>
            <w:r w:rsidRPr="006775B0">
              <w:rPr>
                <w:rFonts w:asciiTheme="minorHAnsi" w:hAnsiTheme="minorHAnsi" w:cstheme="minorHAnsi"/>
                <w:b/>
                <w:sz w:val="22"/>
                <w:szCs w:val="22"/>
              </w:rPr>
              <w:t>Description</w:t>
            </w:r>
          </w:p>
        </w:tc>
        <w:tc>
          <w:tcPr>
            <w:tcW w:w="683" w:type="pct"/>
            <w:shd w:val="clear" w:color="D2D2D2" w:fill="D2D2D2"/>
          </w:tcPr>
          <w:p w14:paraId="3AEF7467" w14:textId="7B1A55AC" w:rsidR="00A204BD" w:rsidRPr="0048037E" w:rsidRDefault="00A204BD" w:rsidP="00276A0F">
            <w:pPr>
              <w:rPr>
                <w:rFonts w:asciiTheme="minorHAnsi" w:hAnsiTheme="minorHAnsi" w:cstheme="minorHAnsi"/>
                <w:b/>
                <w:sz w:val="22"/>
                <w:szCs w:val="22"/>
              </w:rPr>
            </w:pPr>
            <w:r w:rsidRPr="0048037E">
              <w:rPr>
                <w:rFonts w:asciiTheme="minorHAnsi" w:hAnsiTheme="minorHAnsi" w:cstheme="minorHAnsi"/>
                <w:b/>
                <w:sz w:val="22"/>
                <w:szCs w:val="22"/>
              </w:rPr>
              <w:t>Responsibility</w:t>
            </w:r>
          </w:p>
        </w:tc>
        <w:tc>
          <w:tcPr>
            <w:tcW w:w="714" w:type="pct"/>
            <w:shd w:val="clear" w:color="D2D2D2" w:fill="D2D2D2"/>
          </w:tcPr>
          <w:p w14:paraId="214954E1" w14:textId="0B50EF0D" w:rsidR="00276A0F" w:rsidRPr="006775B0" w:rsidRDefault="00276A0F" w:rsidP="00276A0F">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511" w:type="pct"/>
            <w:shd w:val="clear" w:color="D2D2D2" w:fill="D2D2D2"/>
          </w:tcPr>
          <w:p w14:paraId="1549FB95" w14:textId="34CF3334"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439" w:type="pct"/>
            <w:shd w:val="clear" w:color="D2D2D2" w:fill="D2D2D2"/>
          </w:tcPr>
          <w:p w14:paraId="52452D50" w14:textId="7D650177"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Manual/ System</w:t>
            </w:r>
          </w:p>
        </w:tc>
      </w:tr>
      <w:tr w:rsidR="00276A0F" w:rsidRPr="006775B0" w14:paraId="63C7FB68" w14:textId="77777777" w:rsidTr="00501C22">
        <w:tc>
          <w:tcPr>
            <w:tcW w:w="2654" w:type="pct"/>
          </w:tcPr>
          <w:p w14:paraId="62069121" w14:textId="70618F41" w:rsidR="00276A0F" w:rsidRPr="006775B0" w:rsidRDefault="00276A0F" w:rsidP="00276A0F">
            <w:pPr>
              <w:rPr>
                <w:rFonts w:asciiTheme="minorHAnsi" w:hAnsiTheme="minorHAnsi" w:cstheme="minorHAnsi"/>
                <w:b/>
                <w:bCs/>
                <w:sz w:val="22"/>
                <w:szCs w:val="22"/>
              </w:rPr>
            </w:pPr>
            <w:r w:rsidRPr="006775B0">
              <w:rPr>
                <w:rFonts w:asciiTheme="minorHAnsi" w:hAnsiTheme="minorHAnsi" w:cstheme="minorHAnsi"/>
                <w:b/>
                <w:bCs/>
                <w:sz w:val="22"/>
                <w:szCs w:val="22"/>
              </w:rPr>
              <w:t xml:space="preserve">3.1 </w:t>
            </w:r>
            <w:r w:rsidRPr="001B14ED">
              <w:rPr>
                <w:rFonts w:asciiTheme="minorHAnsi" w:hAnsiTheme="minorHAnsi" w:cstheme="minorHAnsi"/>
                <w:b/>
                <w:bCs/>
                <w:sz w:val="22"/>
                <w:szCs w:val="22"/>
              </w:rPr>
              <w:t>Needs Assessment - Terminal</w:t>
            </w:r>
          </w:p>
          <w:p w14:paraId="50078E04" w14:textId="77777777" w:rsidR="00276A0F" w:rsidRDefault="00276A0F" w:rsidP="00276A0F">
            <w:pPr>
              <w:rPr>
                <w:rFonts w:cstheme="minorHAnsi"/>
                <w:b/>
                <w:bCs/>
              </w:rPr>
            </w:pPr>
          </w:p>
          <w:p w14:paraId="465CE874" w14:textId="2A4C1E4D" w:rsidR="00276A0F" w:rsidRPr="004C12D4" w:rsidRDefault="00276A0F" w:rsidP="00276A0F">
            <w:pPr>
              <w:rPr>
                <w:rFonts w:asciiTheme="minorHAnsi" w:hAnsiTheme="minorHAnsi" w:cstheme="minorHAnsi"/>
                <w:sz w:val="22"/>
                <w:szCs w:val="22"/>
              </w:rPr>
            </w:pPr>
            <w:r w:rsidRPr="004C12D4">
              <w:rPr>
                <w:rFonts w:asciiTheme="minorHAnsi" w:hAnsiTheme="minorHAnsi" w:cstheme="minorHAnsi"/>
                <w:sz w:val="22"/>
                <w:szCs w:val="22"/>
              </w:rPr>
              <w:t>Exec/Manager - Sales &amp; BD</w:t>
            </w:r>
            <w:r w:rsidR="007F62DB">
              <w:rPr>
                <w:rFonts w:asciiTheme="minorHAnsi" w:hAnsiTheme="minorHAnsi" w:cstheme="minorHAnsi"/>
                <w:sz w:val="22"/>
                <w:szCs w:val="22"/>
              </w:rPr>
              <w:t xml:space="preserve"> / Terminal Head</w:t>
            </w:r>
            <w:r w:rsidRPr="004C12D4">
              <w:rPr>
                <w:rFonts w:asciiTheme="minorHAnsi" w:hAnsiTheme="minorHAnsi" w:cstheme="minorHAnsi"/>
                <w:sz w:val="22"/>
                <w:szCs w:val="22"/>
              </w:rPr>
              <w:t xml:space="preserve"> assesses customer needs such as Cargo to be handled, Customer expectations, current logistics challenges (e.g., delays, high costs, lack of visibility),scope of services needed (e.g., transportation, warehousing</w:t>
            </w:r>
            <w:r w:rsidR="00A15941">
              <w:rPr>
                <w:rFonts w:asciiTheme="minorHAnsi" w:hAnsiTheme="minorHAnsi" w:cstheme="minorHAnsi"/>
                <w:sz w:val="22"/>
                <w:szCs w:val="22"/>
              </w:rPr>
              <w:t xml:space="preserve"> / Yard</w:t>
            </w:r>
            <w:r w:rsidRPr="004C12D4">
              <w:rPr>
                <w:rFonts w:asciiTheme="minorHAnsi" w:hAnsiTheme="minorHAnsi" w:cstheme="minorHAnsi"/>
                <w:sz w:val="22"/>
                <w:szCs w:val="22"/>
              </w:rPr>
              <w:t>, customs brokerage, last-mile delivery) and understand any regulatory or compliance requirements relevant to the shipment along with Clarification of volume expectations, service-level agreements (SLAs), and reporting needs.</w:t>
            </w:r>
          </w:p>
          <w:p w14:paraId="425AEE1A" w14:textId="051B0D3D" w:rsidR="00276A0F" w:rsidRPr="004C12D4" w:rsidRDefault="00276A0F" w:rsidP="00276A0F">
            <w:pPr>
              <w:rPr>
                <w:rFonts w:asciiTheme="minorHAnsi" w:hAnsiTheme="minorHAnsi" w:cstheme="minorHAnsi"/>
                <w:sz w:val="22"/>
                <w:szCs w:val="22"/>
              </w:rPr>
            </w:pPr>
          </w:p>
        </w:tc>
        <w:tc>
          <w:tcPr>
            <w:tcW w:w="683" w:type="pct"/>
          </w:tcPr>
          <w:p w14:paraId="7743EEB7" w14:textId="4006020F" w:rsidR="007F62DB" w:rsidRPr="004160BB" w:rsidRDefault="00394165" w:rsidP="00276A0F">
            <w:pPr>
              <w:rPr>
                <w:rFonts w:asciiTheme="minorHAnsi" w:hAnsiTheme="minorHAnsi" w:cstheme="minorHAnsi"/>
                <w:b/>
                <w:bCs/>
                <w:sz w:val="22"/>
                <w:szCs w:val="22"/>
              </w:rPr>
            </w:pPr>
            <w:r w:rsidRPr="00394165">
              <w:rPr>
                <w:rFonts w:asciiTheme="minorHAnsi" w:hAnsiTheme="minorHAnsi" w:cstheme="minorHAnsi"/>
                <w:b/>
                <w:bCs/>
                <w:sz w:val="22"/>
                <w:szCs w:val="22"/>
              </w:rPr>
              <w:t>Exec/Manager - Sales &amp; BD</w:t>
            </w:r>
          </w:p>
        </w:tc>
        <w:tc>
          <w:tcPr>
            <w:tcW w:w="714" w:type="pct"/>
          </w:tcPr>
          <w:p w14:paraId="356D3A3B" w14:textId="097F649F"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sidR="00C240F1">
              <w:rPr>
                <w:rFonts w:asciiTheme="minorHAnsi" w:hAnsiTheme="minorHAnsi" w:cstheme="minorHAnsi"/>
                <w:b/>
                <w:bCs/>
                <w:sz w:val="22"/>
                <w:szCs w:val="22"/>
              </w:rPr>
              <w:t xml:space="preserve"> / Terminal Head</w:t>
            </w:r>
          </w:p>
        </w:tc>
        <w:tc>
          <w:tcPr>
            <w:tcW w:w="511" w:type="pct"/>
          </w:tcPr>
          <w:p w14:paraId="3A5FBAA8" w14:textId="7CE565AB"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33D59668" w14:textId="7777777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058894FA" w14:textId="77777777" w:rsidR="00276A0F" w:rsidRPr="004160BB" w:rsidRDefault="00276A0F" w:rsidP="00276A0F">
            <w:pPr>
              <w:rPr>
                <w:rFonts w:asciiTheme="minorHAnsi" w:hAnsiTheme="minorHAnsi" w:cstheme="minorHAnsi"/>
                <w:b/>
                <w:bCs/>
                <w:sz w:val="22"/>
                <w:szCs w:val="22"/>
              </w:rPr>
            </w:pPr>
          </w:p>
        </w:tc>
      </w:tr>
      <w:tr w:rsidR="00276A0F" w:rsidRPr="006775B0" w14:paraId="5ACFD163" w14:textId="77777777" w:rsidTr="00501C22">
        <w:tc>
          <w:tcPr>
            <w:tcW w:w="2654" w:type="pct"/>
          </w:tcPr>
          <w:p w14:paraId="3DC8E3B8" w14:textId="5F122508" w:rsidR="00276A0F" w:rsidRDefault="00276A0F" w:rsidP="00276A0F">
            <w:pPr>
              <w:rPr>
                <w:rFonts w:asciiTheme="minorHAnsi" w:hAnsiTheme="minorHAnsi" w:cstheme="minorHAnsi"/>
                <w:b/>
                <w:bCs/>
                <w:sz w:val="22"/>
                <w:szCs w:val="22"/>
              </w:rPr>
            </w:pPr>
            <w:r w:rsidRPr="006775B0">
              <w:rPr>
                <w:rFonts w:asciiTheme="minorHAnsi" w:hAnsiTheme="minorHAnsi" w:cstheme="minorHAnsi"/>
                <w:b/>
                <w:bCs/>
                <w:sz w:val="22"/>
                <w:szCs w:val="22"/>
              </w:rPr>
              <w:t xml:space="preserve">3.2 </w:t>
            </w:r>
            <w:r w:rsidRPr="001B14ED">
              <w:rPr>
                <w:rFonts w:asciiTheme="minorHAnsi" w:hAnsiTheme="minorHAnsi" w:cstheme="minorHAnsi"/>
                <w:b/>
                <w:bCs/>
                <w:sz w:val="22"/>
                <w:szCs w:val="22"/>
              </w:rPr>
              <w:t>Needs Assessment - CFS &amp; ICD</w:t>
            </w:r>
          </w:p>
          <w:p w14:paraId="0C2C365D" w14:textId="77777777" w:rsidR="00276A0F" w:rsidRDefault="00276A0F" w:rsidP="00276A0F">
            <w:pPr>
              <w:rPr>
                <w:rFonts w:asciiTheme="minorHAnsi" w:hAnsiTheme="minorHAnsi" w:cstheme="minorHAnsi"/>
                <w:b/>
                <w:bCs/>
                <w:sz w:val="22"/>
                <w:szCs w:val="22"/>
              </w:rPr>
            </w:pPr>
          </w:p>
          <w:p w14:paraId="655C4F92" w14:textId="01016191" w:rsidR="00276A0F" w:rsidRPr="003452EE" w:rsidRDefault="00276A0F" w:rsidP="00276A0F">
            <w:pPr>
              <w:rPr>
                <w:rFonts w:asciiTheme="minorHAnsi" w:hAnsiTheme="minorHAnsi" w:cstheme="minorHAnsi"/>
                <w:sz w:val="22"/>
                <w:szCs w:val="22"/>
              </w:rPr>
            </w:pPr>
            <w:r w:rsidRPr="003452EE">
              <w:rPr>
                <w:rFonts w:asciiTheme="minorHAnsi" w:hAnsiTheme="minorHAnsi" w:cstheme="minorHAnsi"/>
                <w:sz w:val="22"/>
                <w:szCs w:val="22"/>
              </w:rPr>
              <w:t>The Business Development team receives and log inquiries from Customers (Custom House Agents (CHAs) and importers/exporters, Main line, BCO's) - All potential customer inclusion needs to be incorporated. Exec/Manager - Sales &amp; BD assesses customer requirements thoroughly to understand their specific needs.</w:t>
            </w:r>
          </w:p>
          <w:p w14:paraId="58806C96" w14:textId="0AFA74D0" w:rsidR="00276A0F" w:rsidRPr="006775B0" w:rsidRDefault="00276A0F" w:rsidP="00276A0F">
            <w:pPr>
              <w:rPr>
                <w:rFonts w:asciiTheme="minorHAnsi" w:hAnsiTheme="minorHAnsi" w:cstheme="minorHAnsi"/>
                <w:b/>
                <w:bCs/>
                <w:sz w:val="22"/>
                <w:szCs w:val="22"/>
              </w:rPr>
            </w:pPr>
          </w:p>
        </w:tc>
        <w:tc>
          <w:tcPr>
            <w:tcW w:w="683" w:type="pct"/>
          </w:tcPr>
          <w:p w14:paraId="21F76639" w14:textId="1D186701" w:rsidR="007F62DB" w:rsidRPr="004160BB" w:rsidRDefault="000307B0" w:rsidP="00276A0F">
            <w:pPr>
              <w:rPr>
                <w:rFonts w:asciiTheme="minorHAnsi" w:hAnsiTheme="minorHAnsi" w:cstheme="minorHAnsi"/>
                <w:b/>
                <w:bCs/>
                <w:sz w:val="22"/>
                <w:szCs w:val="22"/>
              </w:rPr>
            </w:pPr>
            <w:r w:rsidRPr="00530AD3">
              <w:rPr>
                <w:rFonts w:asciiTheme="minorHAnsi" w:hAnsiTheme="minorHAnsi" w:cstheme="minorHAnsi"/>
                <w:b/>
                <w:sz w:val="22"/>
                <w:szCs w:val="22"/>
              </w:rPr>
              <w:t>Exec/Manager - Sales &amp; BD</w:t>
            </w:r>
          </w:p>
        </w:tc>
        <w:tc>
          <w:tcPr>
            <w:tcW w:w="714" w:type="pct"/>
          </w:tcPr>
          <w:p w14:paraId="51D2AD18" w14:textId="16966041"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Exec/Manager-Sales &amp; BD</w:t>
            </w:r>
          </w:p>
        </w:tc>
        <w:tc>
          <w:tcPr>
            <w:tcW w:w="511" w:type="pct"/>
          </w:tcPr>
          <w:p w14:paraId="1A4750E1" w14:textId="7DBCCE6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72C76B61" w14:textId="7777777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3CF69570" w14:textId="77777777" w:rsidR="00276A0F" w:rsidRPr="004160BB" w:rsidRDefault="00276A0F" w:rsidP="00276A0F">
            <w:pPr>
              <w:rPr>
                <w:rFonts w:asciiTheme="minorHAnsi" w:hAnsiTheme="minorHAnsi" w:cstheme="minorHAnsi"/>
                <w:b/>
                <w:bCs/>
                <w:sz w:val="22"/>
                <w:szCs w:val="22"/>
              </w:rPr>
            </w:pPr>
          </w:p>
        </w:tc>
      </w:tr>
      <w:tr w:rsidR="00501C22" w:rsidRPr="006775B0" w14:paraId="08EB6479" w14:textId="77777777" w:rsidTr="00501C22">
        <w:tc>
          <w:tcPr>
            <w:tcW w:w="2654" w:type="pct"/>
          </w:tcPr>
          <w:p w14:paraId="30896BE0" w14:textId="3AB66E32" w:rsidR="00501C22" w:rsidRDefault="00501C22" w:rsidP="00501C22">
            <w:pPr>
              <w:rPr>
                <w:rFonts w:asciiTheme="minorHAnsi" w:hAnsiTheme="minorHAnsi" w:cstheme="minorHAnsi"/>
                <w:b/>
                <w:bCs/>
                <w:sz w:val="22"/>
                <w:szCs w:val="22"/>
              </w:rPr>
            </w:pPr>
            <w:r w:rsidRPr="006775B0">
              <w:rPr>
                <w:rFonts w:asciiTheme="minorHAnsi" w:hAnsiTheme="minorHAnsi" w:cstheme="minorHAnsi"/>
                <w:b/>
                <w:bCs/>
                <w:sz w:val="22"/>
                <w:szCs w:val="22"/>
              </w:rPr>
              <w:t>3.</w:t>
            </w:r>
            <w:r>
              <w:rPr>
                <w:rFonts w:asciiTheme="minorHAnsi" w:hAnsiTheme="minorHAnsi" w:cstheme="minorHAnsi"/>
                <w:b/>
                <w:bCs/>
                <w:sz w:val="22"/>
                <w:szCs w:val="22"/>
              </w:rPr>
              <w:t>3</w:t>
            </w:r>
            <w:r w:rsidRPr="006775B0">
              <w:rPr>
                <w:rFonts w:asciiTheme="minorHAnsi" w:hAnsiTheme="minorHAnsi" w:cstheme="minorHAnsi"/>
                <w:b/>
                <w:bCs/>
                <w:sz w:val="22"/>
                <w:szCs w:val="22"/>
              </w:rPr>
              <w:t xml:space="preserve"> </w:t>
            </w:r>
            <w:r w:rsidRPr="00501C22">
              <w:rPr>
                <w:rFonts w:asciiTheme="minorHAnsi" w:hAnsiTheme="minorHAnsi" w:cstheme="minorHAnsi"/>
                <w:b/>
                <w:bCs/>
                <w:sz w:val="22"/>
                <w:szCs w:val="22"/>
              </w:rPr>
              <w:t>Customer Lead Management - CRM</w:t>
            </w:r>
          </w:p>
          <w:p w14:paraId="22FC44F9" w14:textId="77777777" w:rsidR="00501C22" w:rsidRDefault="00501C22" w:rsidP="00501C22">
            <w:pPr>
              <w:rPr>
                <w:rFonts w:asciiTheme="minorHAnsi" w:hAnsiTheme="minorHAnsi" w:cstheme="minorHAnsi"/>
                <w:b/>
                <w:bCs/>
                <w:sz w:val="22"/>
                <w:szCs w:val="22"/>
              </w:rPr>
            </w:pPr>
          </w:p>
          <w:p w14:paraId="01B8AC33" w14:textId="77777777" w:rsidR="00501C22" w:rsidRPr="00501C22" w:rsidRDefault="00501C22" w:rsidP="00501C22">
            <w:pPr>
              <w:rPr>
                <w:rFonts w:asciiTheme="minorHAnsi" w:hAnsiTheme="minorHAnsi" w:cstheme="minorHAnsi"/>
                <w:sz w:val="22"/>
                <w:szCs w:val="22"/>
              </w:rPr>
            </w:pPr>
            <w:r w:rsidRPr="00501C22">
              <w:rPr>
                <w:rFonts w:asciiTheme="minorHAnsi" w:hAnsiTheme="minorHAnsi" w:cstheme="minorHAnsi"/>
                <w:sz w:val="22"/>
                <w:szCs w:val="22"/>
              </w:rPr>
              <w:t>A competition analysis sheet is prepared each month to track potential customers.</w:t>
            </w:r>
          </w:p>
          <w:p w14:paraId="24B2D893" w14:textId="02B865E8" w:rsidR="00501C22" w:rsidRPr="00501C22" w:rsidRDefault="00501C22" w:rsidP="00501C22">
            <w:pPr>
              <w:rPr>
                <w:rFonts w:asciiTheme="minorHAnsi" w:hAnsiTheme="minorHAnsi" w:cstheme="minorHAnsi"/>
                <w:sz w:val="22"/>
                <w:szCs w:val="22"/>
              </w:rPr>
            </w:pPr>
            <w:r w:rsidRPr="00501C22">
              <w:rPr>
                <w:rFonts w:asciiTheme="minorHAnsi" w:hAnsiTheme="minorHAnsi" w:cstheme="minorHAnsi"/>
                <w:sz w:val="22"/>
                <w:szCs w:val="22"/>
              </w:rPr>
              <w:t xml:space="preserve">Based on the analysis, </w:t>
            </w:r>
            <w:r w:rsidR="00B04B3C" w:rsidRPr="00501C22">
              <w:rPr>
                <w:rFonts w:asciiTheme="minorHAnsi" w:hAnsiTheme="minorHAnsi" w:cstheme="minorHAnsi"/>
                <w:sz w:val="22"/>
                <w:szCs w:val="22"/>
              </w:rPr>
              <w:t xml:space="preserve">Exec/Manager - Sales &amp; BD </w:t>
            </w:r>
            <w:r w:rsidRPr="00501C22">
              <w:rPr>
                <w:rFonts w:asciiTheme="minorHAnsi" w:hAnsiTheme="minorHAnsi" w:cstheme="minorHAnsi"/>
                <w:sz w:val="22"/>
                <w:szCs w:val="22"/>
              </w:rPr>
              <w:t>approaches potential customers by showcasing the unique services.</w:t>
            </w:r>
          </w:p>
          <w:p w14:paraId="7C2B5425" w14:textId="73C8AE1D" w:rsidR="00501C22" w:rsidRPr="00501C22" w:rsidRDefault="00501C22" w:rsidP="00501C22">
            <w:pPr>
              <w:rPr>
                <w:rFonts w:asciiTheme="minorHAnsi" w:hAnsiTheme="minorHAnsi" w:cstheme="minorHAnsi"/>
                <w:sz w:val="22"/>
                <w:szCs w:val="22"/>
              </w:rPr>
            </w:pPr>
            <w:r w:rsidRPr="00501C22">
              <w:rPr>
                <w:rFonts w:asciiTheme="minorHAnsi" w:hAnsiTheme="minorHAnsi" w:cstheme="minorHAnsi"/>
                <w:sz w:val="22"/>
                <w:szCs w:val="22"/>
              </w:rPr>
              <w:t>Exec/Manager - Sales &amp; BD onboards customer in CRM along with all details, captures all meeting details such as location, creation, and title. All leads are managed where  scoring criteria are defined based on the shipping volume, geographical location, engagement level and lead source.</w:t>
            </w:r>
          </w:p>
          <w:p w14:paraId="3BFB4AAD" w14:textId="0329815D" w:rsidR="00501C22" w:rsidRPr="006775B0" w:rsidRDefault="00501C22" w:rsidP="00501C22">
            <w:pPr>
              <w:rPr>
                <w:rFonts w:asciiTheme="minorHAnsi" w:hAnsiTheme="minorHAnsi" w:cstheme="minorHAnsi"/>
                <w:b/>
                <w:bCs/>
                <w:sz w:val="22"/>
                <w:szCs w:val="22"/>
              </w:rPr>
            </w:pPr>
            <w:r w:rsidRPr="00501C22">
              <w:rPr>
                <w:rFonts w:asciiTheme="minorHAnsi" w:hAnsiTheme="minorHAnsi" w:cstheme="minorHAnsi"/>
                <w:sz w:val="22"/>
                <w:szCs w:val="22"/>
              </w:rPr>
              <w:t>Potential deals are entered into CRM along with ref, Account name,  deal name, stages, creation date and preliminary proposals are prepared based on the same.</w:t>
            </w:r>
          </w:p>
        </w:tc>
        <w:tc>
          <w:tcPr>
            <w:tcW w:w="683" w:type="pct"/>
          </w:tcPr>
          <w:p w14:paraId="326CA611" w14:textId="5B7D78B6" w:rsidR="00501C22" w:rsidRPr="00530AD3" w:rsidRDefault="00501C22" w:rsidP="00501C22">
            <w:pPr>
              <w:rPr>
                <w:rFonts w:asciiTheme="minorHAnsi" w:hAnsiTheme="minorHAnsi" w:cstheme="minorHAnsi"/>
                <w:b/>
                <w:sz w:val="22"/>
                <w:szCs w:val="22"/>
              </w:rPr>
            </w:pPr>
            <w:r w:rsidRPr="00530AD3">
              <w:rPr>
                <w:rFonts w:asciiTheme="minorHAnsi" w:hAnsiTheme="minorHAnsi" w:cstheme="minorHAnsi"/>
                <w:b/>
                <w:sz w:val="22"/>
                <w:szCs w:val="22"/>
              </w:rPr>
              <w:t>Exec/Manager - Sales &amp; BD</w:t>
            </w:r>
          </w:p>
        </w:tc>
        <w:tc>
          <w:tcPr>
            <w:tcW w:w="714" w:type="pct"/>
          </w:tcPr>
          <w:p w14:paraId="0D2B9E24" w14:textId="778CB87A"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Exec/Manager-Sales &amp; BD</w:t>
            </w:r>
          </w:p>
        </w:tc>
        <w:tc>
          <w:tcPr>
            <w:tcW w:w="511" w:type="pct"/>
          </w:tcPr>
          <w:p w14:paraId="5D5E74E3" w14:textId="6C8E22C5"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23D8C28C" w14:textId="7777777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0BB70FF2" w14:textId="77777777" w:rsidR="00501C22" w:rsidRPr="004160BB" w:rsidRDefault="00501C22" w:rsidP="00501C22">
            <w:pPr>
              <w:rPr>
                <w:rFonts w:asciiTheme="minorHAnsi" w:hAnsiTheme="minorHAnsi" w:cstheme="minorHAnsi"/>
                <w:b/>
                <w:bCs/>
                <w:sz w:val="22"/>
                <w:szCs w:val="22"/>
              </w:rPr>
            </w:pPr>
          </w:p>
        </w:tc>
      </w:tr>
      <w:tr w:rsidR="00501C22" w:rsidRPr="006775B0" w14:paraId="3F65E789" w14:textId="77777777" w:rsidTr="00501C22">
        <w:tc>
          <w:tcPr>
            <w:tcW w:w="2654" w:type="pct"/>
          </w:tcPr>
          <w:p w14:paraId="139180AA" w14:textId="29673543" w:rsidR="00501C22" w:rsidRDefault="00501C22" w:rsidP="00501C22">
            <w:pPr>
              <w:rPr>
                <w:rFonts w:asciiTheme="minorHAnsi" w:hAnsiTheme="minorHAnsi" w:cstheme="minorHAnsi"/>
                <w:b/>
                <w:bCs/>
                <w:sz w:val="22"/>
                <w:szCs w:val="22"/>
              </w:rPr>
            </w:pPr>
            <w:r w:rsidRPr="006775B0">
              <w:rPr>
                <w:rFonts w:asciiTheme="minorHAnsi" w:hAnsiTheme="minorHAnsi" w:cstheme="minorHAnsi"/>
                <w:b/>
                <w:bCs/>
                <w:sz w:val="22"/>
                <w:szCs w:val="22"/>
              </w:rPr>
              <w:t>3.</w:t>
            </w:r>
            <w:r w:rsidR="00B04B3C">
              <w:rPr>
                <w:rFonts w:asciiTheme="minorHAnsi" w:hAnsiTheme="minorHAnsi" w:cstheme="minorHAnsi"/>
                <w:b/>
                <w:bCs/>
                <w:sz w:val="22"/>
                <w:szCs w:val="22"/>
              </w:rPr>
              <w:t>4</w:t>
            </w:r>
            <w:r w:rsidRPr="006775B0">
              <w:rPr>
                <w:rFonts w:asciiTheme="minorHAnsi" w:hAnsiTheme="minorHAnsi" w:cstheme="minorHAnsi"/>
                <w:b/>
                <w:bCs/>
                <w:sz w:val="22"/>
                <w:szCs w:val="22"/>
              </w:rPr>
              <w:t xml:space="preserve"> </w:t>
            </w:r>
            <w:r w:rsidRPr="00013AE0">
              <w:rPr>
                <w:rFonts w:asciiTheme="minorHAnsi" w:hAnsiTheme="minorHAnsi" w:cstheme="minorHAnsi"/>
                <w:b/>
                <w:bCs/>
                <w:sz w:val="22"/>
                <w:szCs w:val="22"/>
              </w:rPr>
              <w:t>Solution Scoping and Preliminary Proposal</w:t>
            </w:r>
          </w:p>
          <w:p w14:paraId="40EB4538" w14:textId="77777777" w:rsidR="00501C22" w:rsidRDefault="00501C22" w:rsidP="00501C22">
            <w:pPr>
              <w:rPr>
                <w:rFonts w:asciiTheme="minorHAnsi" w:hAnsiTheme="minorHAnsi" w:cstheme="minorHAnsi"/>
                <w:b/>
                <w:bCs/>
                <w:sz w:val="22"/>
                <w:szCs w:val="22"/>
              </w:rPr>
            </w:pPr>
          </w:p>
          <w:p w14:paraId="066E9CD2" w14:textId="36B45DBD" w:rsidR="00501C22" w:rsidRPr="00901512" w:rsidRDefault="00501C22" w:rsidP="00501C22">
            <w:pPr>
              <w:rPr>
                <w:rFonts w:asciiTheme="minorHAnsi" w:hAnsiTheme="minorHAnsi" w:cstheme="minorHAnsi"/>
                <w:sz w:val="22"/>
                <w:szCs w:val="22"/>
              </w:rPr>
            </w:pPr>
            <w:r w:rsidRPr="003452EE">
              <w:rPr>
                <w:rFonts w:asciiTheme="minorHAnsi" w:hAnsiTheme="minorHAnsi" w:cstheme="minorHAnsi"/>
                <w:sz w:val="22"/>
                <w:szCs w:val="22"/>
              </w:rPr>
              <w:t xml:space="preserve">HOD - Sales &amp; BD </w:t>
            </w:r>
            <w:r>
              <w:rPr>
                <w:rFonts w:asciiTheme="minorHAnsi" w:hAnsiTheme="minorHAnsi" w:cstheme="minorHAnsi"/>
                <w:sz w:val="22"/>
                <w:szCs w:val="22"/>
              </w:rPr>
              <w:t>/ Terminal Head</w:t>
            </w:r>
            <w:r w:rsidRPr="003452EE">
              <w:rPr>
                <w:rFonts w:asciiTheme="minorHAnsi" w:hAnsiTheme="minorHAnsi" w:cstheme="minorHAnsi"/>
                <w:sz w:val="22"/>
                <w:szCs w:val="22"/>
              </w:rPr>
              <w:t xml:space="preserve"> defines the scope of services is prepared outlining the scope, service offerings, timeline, and pricing structure and</w:t>
            </w:r>
            <w:r>
              <w:rPr>
                <w:rFonts w:asciiTheme="minorHAnsi" w:hAnsiTheme="minorHAnsi" w:cstheme="minorHAnsi"/>
                <w:sz w:val="22"/>
                <w:szCs w:val="22"/>
              </w:rPr>
              <w:t xml:space="preserve"> </w:t>
            </w:r>
            <w:r w:rsidRPr="003452EE">
              <w:rPr>
                <w:rFonts w:asciiTheme="minorHAnsi" w:hAnsiTheme="minorHAnsi" w:cstheme="minorHAnsi"/>
                <w:sz w:val="22"/>
                <w:szCs w:val="22"/>
              </w:rPr>
              <w:t>a preliminary cost estimate based on volume, route, and special services required the same is sent for review to National Sales Head</w:t>
            </w:r>
            <w:r>
              <w:rPr>
                <w:rFonts w:asciiTheme="minorHAnsi" w:hAnsiTheme="minorHAnsi" w:cstheme="minorHAnsi"/>
                <w:sz w:val="22"/>
                <w:szCs w:val="22"/>
              </w:rPr>
              <w:t xml:space="preserve"> (Container) &amp; COE (Non-Container)</w:t>
            </w:r>
          </w:p>
        </w:tc>
        <w:tc>
          <w:tcPr>
            <w:tcW w:w="683" w:type="pct"/>
          </w:tcPr>
          <w:p w14:paraId="006B0189" w14:textId="47F83268"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14" w:type="pct"/>
          </w:tcPr>
          <w:p w14:paraId="5C82E57A" w14:textId="2418CC31" w:rsidR="00501C22" w:rsidRPr="004160BB" w:rsidRDefault="00501C22" w:rsidP="00501C22">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1" w:type="pct"/>
          </w:tcPr>
          <w:p w14:paraId="24AA5436" w14:textId="61E56385"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3827BE7B" w14:textId="7777777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356D5BC2" w14:textId="77777777" w:rsidR="00501C22" w:rsidRPr="004160BB" w:rsidRDefault="00501C22" w:rsidP="00501C22">
            <w:pPr>
              <w:rPr>
                <w:rFonts w:asciiTheme="minorHAnsi" w:hAnsiTheme="minorHAnsi" w:cstheme="minorHAnsi"/>
                <w:b/>
                <w:bCs/>
                <w:sz w:val="22"/>
                <w:szCs w:val="22"/>
              </w:rPr>
            </w:pPr>
          </w:p>
        </w:tc>
      </w:tr>
      <w:tr w:rsidR="00501C22" w:rsidRPr="006775B0" w14:paraId="5CEE6517" w14:textId="77777777" w:rsidTr="00501C22">
        <w:tc>
          <w:tcPr>
            <w:tcW w:w="2654" w:type="pct"/>
          </w:tcPr>
          <w:p w14:paraId="4D168FD2" w14:textId="21473D57" w:rsidR="00501C22" w:rsidRPr="00735063" w:rsidRDefault="00501C22" w:rsidP="00501C22">
            <w:pPr>
              <w:rPr>
                <w:rFonts w:asciiTheme="minorHAnsi" w:hAnsiTheme="minorHAnsi" w:cstheme="minorHAnsi"/>
                <w:b/>
                <w:bCs/>
                <w:sz w:val="22"/>
                <w:szCs w:val="22"/>
              </w:rPr>
            </w:pPr>
            <w:r w:rsidRPr="00735063">
              <w:rPr>
                <w:rFonts w:asciiTheme="minorHAnsi" w:hAnsiTheme="minorHAnsi" w:cstheme="minorHAnsi"/>
                <w:b/>
                <w:bCs/>
                <w:sz w:val="22"/>
                <w:szCs w:val="22"/>
              </w:rPr>
              <w:t>3.</w:t>
            </w:r>
            <w:r w:rsidR="00810524">
              <w:rPr>
                <w:rFonts w:asciiTheme="minorHAnsi" w:hAnsiTheme="minorHAnsi" w:cstheme="minorHAnsi"/>
                <w:b/>
                <w:bCs/>
                <w:sz w:val="22"/>
                <w:szCs w:val="22"/>
              </w:rPr>
              <w:t>5</w:t>
            </w:r>
            <w:r w:rsidRPr="00735063">
              <w:rPr>
                <w:rFonts w:asciiTheme="minorHAnsi" w:hAnsiTheme="minorHAnsi" w:cstheme="minorHAnsi"/>
                <w:b/>
                <w:bCs/>
                <w:sz w:val="22"/>
                <w:szCs w:val="22"/>
              </w:rPr>
              <w:t xml:space="preserve"> Internal Review and Approval</w:t>
            </w:r>
          </w:p>
          <w:p w14:paraId="33D8C122" w14:textId="77777777" w:rsidR="00501C22" w:rsidRPr="00735063" w:rsidRDefault="00501C22" w:rsidP="00501C22">
            <w:pPr>
              <w:rPr>
                <w:rFonts w:asciiTheme="minorHAnsi" w:hAnsiTheme="minorHAnsi" w:cstheme="minorHAnsi"/>
                <w:sz w:val="22"/>
                <w:szCs w:val="22"/>
              </w:rPr>
            </w:pPr>
          </w:p>
          <w:p w14:paraId="1F8D4749" w14:textId="7C8C1A98" w:rsidR="00501C22" w:rsidRPr="00735063" w:rsidRDefault="00501C22" w:rsidP="00501C22">
            <w:pPr>
              <w:rPr>
                <w:rFonts w:asciiTheme="minorHAnsi" w:hAnsiTheme="minorHAnsi" w:cstheme="minorHAnsi"/>
                <w:sz w:val="22"/>
                <w:szCs w:val="22"/>
              </w:rPr>
            </w:pPr>
            <w:r w:rsidRPr="00735063">
              <w:rPr>
                <w:rFonts w:asciiTheme="minorHAnsi" w:hAnsiTheme="minorHAnsi" w:cstheme="minorHAnsi"/>
                <w:sz w:val="22"/>
                <w:szCs w:val="22"/>
              </w:rPr>
              <w:t xml:space="preserve">HOD - Sales &amp; BD </w:t>
            </w:r>
            <w:r>
              <w:rPr>
                <w:rFonts w:asciiTheme="minorHAnsi" w:hAnsiTheme="minorHAnsi" w:cstheme="minorHAnsi"/>
                <w:sz w:val="22"/>
                <w:szCs w:val="22"/>
              </w:rPr>
              <w:t xml:space="preserve">/ Terminal Head </w:t>
            </w:r>
            <w:r w:rsidRPr="00735063">
              <w:rPr>
                <w:rFonts w:asciiTheme="minorHAnsi" w:hAnsiTheme="minorHAnsi" w:cstheme="minorHAnsi"/>
                <w:sz w:val="22"/>
                <w:szCs w:val="22"/>
              </w:rPr>
              <w:t xml:space="preserve">ensures that the proposed solution is viable from both a business and operational standpoint and is reviewed on video call discussion with internal stakeholders (operations, finance, compliance, etc.) and adjust the solution based on internal feedback or concerns and obtain approval from National Sales Head </w:t>
            </w:r>
            <w:r>
              <w:rPr>
                <w:rFonts w:asciiTheme="minorHAnsi" w:hAnsiTheme="minorHAnsi" w:cstheme="minorHAnsi"/>
                <w:sz w:val="22"/>
                <w:szCs w:val="22"/>
              </w:rPr>
              <w:t xml:space="preserve">(Container) &amp; COE (Non- Container) </w:t>
            </w:r>
            <w:r w:rsidRPr="00735063">
              <w:rPr>
                <w:rFonts w:asciiTheme="minorHAnsi" w:hAnsiTheme="minorHAnsi" w:cstheme="minorHAnsi"/>
                <w:sz w:val="22"/>
                <w:szCs w:val="22"/>
              </w:rPr>
              <w:t>for the proposed budget, timeline, and resources.</w:t>
            </w:r>
          </w:p>
        </w:tc>
        <w:tc>
          <w:tcPr>
            <w:tcW w:w="683" w:type="pct"/>
          </w:tcPr>
          <w:p w14:paraId="490D8B10" w14:textId="41DD48BD"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14" w:type="pct"/>
          </w:tcPr>
          <w:p w14:paraId="09F47751" w14:textId="407CF591" w:rsidR="00501C22" w:rsidRPr="004160BB" w:rsidRDefault="00501C22" w:rsidP="00501C22">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1" w:type="pct"/>
          </w:tcPr>
          <w:p w14:paraId="02920FF5" w14:textId="11F45C6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66898BF8" w14:textId="7777777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387ADFF4" w14:textId="77777777" w:rsidR="00501C22" w:rsidRPr="004160BB" w:rsidRDefault="00501C22" w:rsidP="00501C22">
            <w:pPr>
              <w:rPr>
                <w:rFonts w:asciiTheme="minorHAnsi" w:hAnsiTheme="minorHAnsi" w:cstheme="minorHAnsi"/>
                <w:b/>
                <w:bCs/>
                <w:sz w:val="22"/>
                <w:szCs w:val="22"/>
              </w:rPr>
            </w:pPr>
          </w:p>
        </w:tc>
      </w:tr>
      <w:tr w:rsidR="00501C22" w:rsidRPr="006775B0" w14:paraId="77D45630" w14:textId="77777777" w:rsidTr="00501C22">
        <w:tc>
          <w:tcPr>
            <w:tcW w:w="2654" w:type="pct"/>
          </w:tcPr>
          <w:p w14:paraId="2C1E06AF" w14:textId="01A902B8" w:rsidR="00501C22" w:rsidRDefault="00501C22" w:rsidP="00501C22">
            <w:pPr>
              <w:rPr>
                <w:rFonts w:asciiTheme="minorHAnsi" w:hAnsiTheme="minorHAnsi" w:cstheme="minorHAnsi"/>
                <w:b/>
                <w:bCs/>
                <w:sz w:val="22"/>
                <w:szCs w:val="22"/>
              </w:rPr>
            </w:pPr>
            <w:r w:rsidRPr="006775B0">
              <w:rPr>
                <w:rFonts w:asciiTheme="minorHAnsi" w:hAnsiTheme="minorHAnsi" w:cstheme="minorHAnsi"/>
                <w:b/>
                <w:bCs/>
                <w:sz w:val="22"/>
                <w:szCs w:val="22"/>
              </w:rPr>
              <w:t>3.</w:t>
            </w:r>
            <w:r w:rsidR="00810524">
              <w:rPr>
                <w:rFonts w:asciiTheme="minorHAnsi" w:hAnsiTheme="minorHAnsi" w:cstheme="minorHAnsi"/>
                <w:b/>
                <w:bCs/>
                <w:sz w:val="22"/>
                <w:szCs w:val="22"/>
              </w:rPr>
              <w:t>6</w:t>
            </w:r>
            <w:r w:rsidRPr="006775B0">
              <w:rPr>
                <w:rFonts w:asciiTheme="minorHAnsi" w:hAnsiTheme="minorHAnsi" w:cstheme="minorHAnsi"/>
                <w:b/>
                <w:bCs/>
                <w:sz w:val="22"/>
                <w:szCs w:val="22"/>
              </w:rPr>
              <w:t xml:space="preserve"> </w:t>
            </w:r>
            <w:r w:rsidRPr="00A678F8">
              <w:rPr>
                <w:rFonts w:asciiTheme="minorHAnsi" w:hAnsiTheme="minorHAnsi" w:cstheme="minorHAnsi"/>
                <w:b/>
                <w:bCs/>
                <w:sz w:val="22"/>
                <w:szCs w:val="22"/>
              </w:rPr>
              <w:t>Presentation to the Client</w:t>
            </w:r>
          </w:p>
          <w:p w14:paraId="2B4C0887" w14:textId="3D57A1E6" w:rsidR="00501C22" w:rsidRPr="006323C1" w:rsidRDefault="00501C22" w:rsidP="00501C22">
            <w:pPr>
              <w:rPr>
                <w:rFonts w:asciiTheme="minorHAnsi" w:hAnsiTheme="minorHAnsi" w:cstheme="minorHAnsi"/>
                <w:i/>
                <w:iCs/>
                <w:sz w:val="22"/>
                <w:szCs w:val="22"/>
              </w:rPr>
            </w:pPr>
          </w:p>
          <w:p w14:paraId="66660BC0" w14:textId="3BAFAEAB" w:rsidR="00501C22" w:rsidRPr="00AB2996" w:rsidRDefault="00501C22" w:rsidP="00501C22">
            <w:pPr>
              <w:rPr>
                <w:rFonts w:asciiTheme="minorHAnsi" w:hAnsiTheme="minorHAnsi" w:cstheme="minorHAnsi"/>
                <w:sz w:val="22"/>
                <w:szCs w:val="22"/>
              </w:rPr>
            </w:pPr>
            <w:r w:rsidRPr="00AB2996">
              <w:rPr>
                <w:rFonts w:asciiTheme="minorHAnsi" w:hAnsiTheme="minorHAnsi" w:cstheme="minorHAnsi"/>
                <w:sz w:val="22"/>
                <w:szCs w:val="22"/>
              </w:rPr>
              <w:t xml:space="preserve">HOD - Sales &amp; BD </w:t>
            </w:r>
            <w:r>
              <w:rPr>
                <w:rFonts w:asciiTheme="minorHAnsi" w:hAnsiTheme="minorHAnsi" w:cstheme="minorHAnsi"/>
                <w:sz w:val="22"/>
                <w:szCs w:val="22"/>
              </w:rPr>
              <w:t>/ Terminal Head</w:t>
            </w:r>
            <w:r w:rsidRPr="00AB2996">
              <w:rPr>
                <w:rFonts w:asciiTheme="minorHAnsi" w:hAnsiTheme="minorHAnsi" w:cstheme="minorHAnsi"/>
                <w:sz w:val="22"/>
                <w:szCs w:val="22"/>
              </w:rPr>
              <w:t xml:space="preserve"> presents the proposed solution to the customer and refine the offering and schedule a presentation or demo with the customer that includes initial analysis, demand assessment, and proposed solution.</w:t>
            </w:r>
          </w:p>
          <w:p w14:paraId="69D9CB75" w14:textId="1DD80FD1" w:rsidR="00501C22" w:rsidRPr="00AB2996" w:rsidRDefault="00501C22" w:rsidP="00501C22">
            <w:pPr>
              <w:rPr>
                <w:rFonts w:asciiTheme="minorHAnsi" w:hAnsiTheme="minorHAnsi" w:cstheme="minorHAnsi"/>
                <w:sz w:val="22"/>
                <w:szCs w:val="22"/>
              </w:rPr>
            </w:pPr>
            <w:r w:rsidRPr="00AB2996">
              <w:rPr>
                <w:rFonts w:asciiTheme="minorHAnsi" w:hAnsiTheme="minorHAnsi" w:cstheme="minorHAnsi"/>
                <w:sz w:val="22"/>
                <w:szCs w:val="22"/>
              </w:rPr>
              <w:t xml:space="preserve">Any client questions or concerns regarding the solution and feedback are considered and the proposal is refined further and reviewed by </w:t>
            </w:r>
            <w:r w:rsidRPr="002D61F5">
              <w:rPr>
                <w:rFonts w:asciiTheme="minorHAnsi" w:hAnsiTheme="minorHAnsi" w:cstheme="minorHAnsi"/>
                <w:sz w:val="22"/>
                <w:szCs w:val="22"/>
              </w:rPr>
              <w:t>National Sales Head (Container) &amp; COE (Non- Container)</w:t>
            </w:r>
          </w:p>
        </w:tc>
        <w:tc>
          <w:tcPr>
            <w:tcW w:w="683" w:type="pct"/>
          </w:tcPr>
          <w:p w14:paraId="75AAC38D" w14:textId="3DA75793"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14" w:type="pct"/>
          </w:tcPr>
          <w:p w14:paraId="635F28AF" w14:textId="61D8D413" w:rsidR="00501C22" w:rsidRPr="004160BB" w:rsidRDefault="00501C22" w:rsidP="00501C22">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1" w:type="pct"/>
          </w:tcPr>
          <w:p w14:paraId="54A8B1F7" w14:textId="6C2BC6A8"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6671190F" w14:textId="7777777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66C03C40" w14:textId="77777777" w:rsidR="00501C22" w:rsidRPr="004160BB" w:rsidRDefault="00501C22" w:rsidP="00501C22">
            <w:pPr>
              <w:rPr>
                <w:rFonts w:asciiTheme="minorHAnsi" w:hAnsiTheme="minorHAnsi" w:cstheme="minorHAnsi"/>
                <w:b/>
                <w:bCs/>
                <w:sz w:val="22"/>
                <w:szCs w:val="22"/>
              </w:rPr>
            </w:pPr>
          </w:p>
        </w:tc>
      </w:tr>
      <w:tr w:rsidR="00501C22" w:rsidRPr="006775B0" w14:paraId="2DF5A480" w14:textId="77777777" w:rsidTr="00501C22">
        <w:tc>
          <w:tcPr>
            <w:tcW w:w="2654" w:type="pct"/>
          </w:tcPr>
          <w:p w14:paraId="2A56DCDA" w14:textId="045F6612" w:rsidR="00501C22" w:rsidRDefault="00501C22" w:rsidP="00501C22">
            <w:pPr>
              <w:rPr>
                <w:rFonts w:asciiTheme="minorHAnsi" w:hAnsiTheme="minorHAnsi" w:cstheme="minorHAnsi"/>
                <w:b/>
                <w:bCs/>
                <w:sz w:val="22"/>
                <w:szCs w:val="22"/>
              </w:rPr>
            </w:pPr>
            <w:r w:rsidRPr="006775B0">
              <w:rPr>
                <w:rFonts w:asciiTheme="minorHAnsi" w:hAnsiTheme="minorHAnsi" w:cstheme="minorHAnsi"/>
                <w:b/>
                <w:bCs/>
                <w:sz w:val="22"/>
                <w:szCs w:val="22"/>
              </w:rPr>
              <w:t>3.</w:t>
            </w:r>
            <w:r w:rsidR="00810524">
              <w:rPr>
                <w:rFonts w:asciiTheme="minorHAnsi" w:hAnsiTheme="minorHAnsi" w:cstheme="minorHAnsi"/>
                <w:b/>
                <w:bCs/>
                <w:sz w:val="22"/>
                <w:szCs w:val="22"/>
              </w:rPr>
              <w:t>7</w:t>
            </w:r>
            <w:r w:rsidRPr="006775B0">
              <w:rPr>
                <w:rFonts w:asciiTheme="minorHAnsi" w:hAnsiTheme="minorHAnsi" w:cstheme="minorHAnsi"/>
                <w:b/>
                <w:bCs/>
                <w:sz w:val="22"/>
                <w:szCs w:val="22"/>
              </w:rPr>
              <w:t xml:space="preserve"> </w:t>
            </w:r>
            <w:r w:rsidRPr="004C12D4">
              <w:rPr>
                <w:rFonts w:asciiTheme="minorHAnsi" w:hAnsiTheme="minorHAnsi" w:cstheme="minorHAnsi"/>
                <w:b/>
                <w:bCs/>
                <w:sz w:val="22"/>
                <w:szCs w:val="22"/>
              </w:rPr>
              <w:t>Final Proposal and Handover to Terminal</w:t>
            </w:r>
          </w:p>
          <w:p w14:paraId="53846573" w14:textId="77777777" w:rsidR="00501C22" w:rsidRDefault="00501C22" w:rsidP="00501C22">
            <w:pPr>
              <w:rPr>
                <w:rFonts w:asciiTheme="minorHAnsi" w:hAnsiTheme="minorHAnsi" w:cstheme="minorHAnsi"/>
                <w:b/>
                <w:bCs/>
                <w:sz w:val="22"/>
                <w:szCs w:val="22"/>
              </w:rPr>
            </w:pPr>
          </w:p>
          <w:p w14:paraId="30A59FBF" w14:textId="3B2A31C9" w:rsidR="00501C22" w:rsidRPr="00C15CB1" w:rsidRDefault="00501C22" w:rsidP="00501C22">
            <w:pPr>
              <w:rPr>
                <w:rFonts w:asciiTheme="minorHAnsi" w:hAnsiTheme="minorHAnsi" w:cstheme="minorHAnsi"/>
                <w:sz w:val="22"/>
                <w:szCs w:val="22"/>
              </w:rPr>
            </w:pPr>
            <w:r w:rsidRPr="00C15CB1">
              <w:rPr>
                <w:rFonts w:asciiTheme="minorHAnsi" w:hAnsiTheme="minorHAnsi" w:cstheme="minorHAnsi"/>
                <w:sz w:val="22"/>
                <w:szCs w:val="22"/>
              </w:rPr>
              <w:t xml:space="preserve">HOD - Sales &amp; BD </w:t>
            </w:r>
            <w:r>
              <w:rPr>
                <w:rFonts w:asciiTheme="minorHAnsi" w:hAnsiTheme="minorHAnsi" w:cstheme="minorHAnsi"/>
                <w:sz w:val="22"/>
                <w:szCs w:val="22"/>
              </w:rPr>
              <w:t>/ Terminal Head</w:t>
            </w:r>
            <w:r w:rsidRPr="00C15CB1">
              <w:rPr>
                <w:rFonts w:asciiTheme="minorHAnsi" w:hAnsiTheme="minorHAnsi" w:cstheme="minorHAnsi"/>
                <w:sz w:val="22"/>
                <w:szCs w:val="22"/>
              </w:rPr>
              <w:t xml:space="preserve"> finalizes the proposal and contract negotiations are held on below.</w:t>
            </w:r>
          </w:p>
          <w:p w14:paraId="5CEE393A" w14:textId="77777777" w:rsidR="00501C22" w:rsidRPr="00C15CB1" w:rsidRDefault="00501C22" w:rsidP="00501C22">
            <w:pPr>
              <w:rPr>
                <w:rFonts w:asciiTheme="minorHAnsi" w:hAnsiTheme="minorHAnsi" w:cstheme="minorHAnsi"/>
                <w:i/>
                <w:iCs/>
                <w:sz w:val="22"/>
                <w:szCs w:val="22"/>
              </w:rPr>
            </w:pPr>
          </w:p>
          <w:p w14:paraId="3A1653EA" w14:textId="77777777" w:rsidR="00501C22" w:rsidRPr="00C15CB1" w:rsidRDefault="00501C22" w:rsidP="00501C22">
            <w:pPr>
              <w:rPr>
                <w:rFonts w:asciiTheme="minorHAnsi" w:hAnsiTheme="minorHAnsi" w:cstheme="minorHAnsi"/>
                <w:i/>
                <w:iCs/>
                <w:sz w:val="22"/>
                <w:szCs w:val="22"/>
              </w:rPr>
            </w:pPr>
            <w:r w:rsidRPr="00C15CB1">
              <w:rPr>
                <w:rFonts w:asciiTheme="minorHAnsi" w:hAnsiTheme="minorHAnsi" w:cstheme="minorHAnsi"/>
                <w:i/>
                <w:iCs/>
                <w:sz w:val="22"/>
                <w:szCs w:val="22"/>
              </w:rPr>
              <w:t xml:space="preserve">Short term commercials/Existing customer Negotiations: </w:t>
            </w:r>
          </w:p>
          <w:p w14:paraId="059E1CCA" w14:textId="77777777" w:rsidR="00501C22" w:rsidRPr="00C15CB1" w:rsidRDefault="00501C22" w:rsidP="00501C22">
            <w:pPr>
              <w:rPr>
                <w:rFonts w:asciiTheme="minorHAnsi" w:hAnsiTheme="minorHAnsi" w:cstheme="minorHAnsi"/>
                <w:sz w:val="22"/>
                <w:szCs w:val="22"/>
              </w:rPr>
            </w:pPr>
            <w:r w:rsidRPr="00C15CB1">
              <w:rPr>
                <w:rFonts w:asciiTheme="minorHAnsi" w:hAnsiTheme="minorHAnsi" w:cstheme="minorHAnsi"/>
                <w:sz w:val="22"/>
                <w:szCs w:val="22"/>
              </w:rPr>
              <w:t>Short-term commercials/ are agreed between the customer and HOD - Sales &amp; BD &amp; Terminal Head  and are approved by National Sales Head.</w:t>
            </w:r>
          </w:p>
          <w:p w14:paraId="1DC330A0" w14:textId="77777777" w:rsidR="00501C22" w:rsidRPr="00C15CB1" w:rsidRDefault="00501C22" w:rsidP="00501C22">
            <w:pPr>
              <w:rPr>
                <w:rFonts w:asciiTheme="minorHAnsi" w:hAnsiTheme="minorHAnsi" w:cstheme="minorHAnsi"/>
                <w:sz w:val="22"/>
                <w:szCs w:val="22"/>
              </w:rPr>
            </w:pPr>
          </w:p>
          <w:p w14:paraId="642D294A" w14:textId="77777777" w:rsidR="00501C22" w:rsidRPr="00C15CB1" w:rsidRDefault="00501C22" w:rsidP="00501C22">
            <w:pPr>
              <w:rPr>
                <w:rFonts w:asciiTheme="minorHAnsi" w:hAnsiTheme="minorHAnsi" w:cstheme="minorHAnsi"/>
                <w:i/>
                <w:iCs/>
                <w:sz w:val="22"/>
                <w:szCs w:val="22"/>
              </w:rPr>
            </w:pPr>
            <w:r w:rsidRPr="00C15CB1">
              <w:rPr>
                <w:rFonts w:asciiTheme="minorHAnsi" w:hAnsiTheme="minorHAnsi" w:cstheme="minorHAnsi"/>
                <w:i/>
                <w:iCs/>
                <w:sz w:val="22"/>
                <w:szCs w:val="22"/>
              </w:rPr>
              <w:t>Long Term Contracts/New Customer (ICD, Rail, CFS, Container &amp; Non-Container):</w:t>
            </w:r>
          </w:p>
          <w:p w14:paraId="3395DA72" w14:textId="496F7CEE" w:rsidR="00501C22" w:rsidRPr="00C15CB1" w:rsidRDefault="00501C22" w:rsidP="00501C22">
            <w:pPr>
              <w:rPr>
                <w:rFonts w:asciiTheme="minorHAnsi" w:hAnsiTheme="minorHAnsi" w:cstheme="minorHAnsi"/>
                <w:sz w:val="22"/>
                <w:szCs w:val="22"/>
              </w:rPr>
            </w:pPr>
            <w:r w:rsidRPr="00C15CB1">
              <w:rPr>
                <w:rFonts w:asciiTheme="minorHAnsi" w:hAnsiTheme="minorHAnsi" w:cstheme="minorHAnsi"/>
                <w:sz w:val="22"/>
                <w:szCs w:val="22"/>
              </w:rPr>
              <w:t>All long-term contracts/New Customers where there is bigger volume are agreed between the customer and HOD - Sales &amp; BD, HOD - Finance &amp; Accounts, HOD - Operations &amp; Terminal Head / Business Head and are approved by National Sales Head and COO/COE as per the DOA.</w:t>
            </w:r>
          </w:p>
          <w:p w14:paraId="16EA03BC" w14:textId="77777777" w:rsidR="00501C22" w:rsidRPr="00C15CB1" w:rsidRDefault="00501C22" w:rsidP="00501C22">
            <w:pPr>
              <w:rPr>
                <w:rFonts w:asciiTheme="minorHAnsi" w:hAnsiTheme="minorHAnsi" w:cstheme="minorHAnsi"/>
                <w:sz w:val="22"/>
                <w:szCs w:val="22"/>
              </w:rPr>
            </w:pPr>
          </w:p>
          <w:p w14:paraId="1ACDF4E4" w14:textId="74163289" w:rsidR="00501C22" w:rsidRPr="00C15CB1" w:rsidRDefault="00501C22" w:rsidP="00501C22">
            <w:pPr>
              <w:rPr>
                <w:rFonts w:asciiTheme="minorHAnsi" w:hAnsiTheme="minorHAnsi" w:cstheme="minorHAnsi"/>
                <w:sz w:val="22"/>
                <w:szCs w:val="22"/>
              </w:rPr>
            </w:pPr>
            <w:r w:rsidRPr="00C15CB1">
              <w:rPr>
                <w:rFonts w:asciiTheme="minorHAnsi" w:hAnsiTheme="minorHAnsi" w:cstheme="minorHAnsi"/>
                <w:sz w:val="22"/>
                <w:szCs w:val="22"/>
              </w:rPr>
              <w:t>HOD - Sales &amp; BD ensures that all necessary documentation (e.g., terms and conditions, service level agreements) is included and handovers the final proposal/ One Pager commercial document to the Terminal Head to begin contract execution.</w:t>
            </w:r>
          </w:p>
          <w:p w14:paraId="1C510CAA" w14:textId="49A8D5C5" w:rsidR="00501C22" w:rsidRPr="006775B0" w:rsidRDefault="00501C22" w:rsidP="00501C22">
            <w:pPr>
              <w:rPr>
                <w:rFonts w:asciiTheme="minorHAnsi" w:hAnsiTheme="minorHAnsi" w:cstheme="minorHAnsi"/>
                <w:b/>
                <w:bCs/>
                <w:sz w:val="22"/>
                <w:szCs w:val="22"/>
              </w:rPr>
            </w:pPr>
          </w:p>
        </w:tc>
        <w:tc>
          <w:tcPr>
            <w:tcW w:w="683" w:type="pct"/>
          </w:tcPr>
          <w:p w14:paraId="3826A4B8" w14:textId="28654D46"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14" w:type="pct"/>
          </w:tcPr>
          <w:p w14:paraId="6C5F8748" w14:textId="1CFE22A4" w:rsidR="00501C22" w:rsidRPr="004160BB" w:rsidRDefault="00501C22" w:rsidP="00501C22">
            <w:pPr>
              <w:rPr>
                <w:rFonts w:asciiTheme="minorHAnsi" w:hAnsiTheme="minorHAnsi" w:cstheme="minorHAnsi"/>
                <w:b/>
                <w:bCs/>
                <w:sz w:val="22"/>
                <w:szCs w:val="22"/>
              </w:rPr>
            </w:pPr>
            <w:r>
              <w:rPr>
                <w:rFonts w:asciiTheme="minorHAnsi" w:hAnsiTheme="minorHAnsi" w:cstheme="minorHAnsi"/>
                <w:b/>
                <w:bCs/>
                <w:sz w:val="22"/>
                <w:szCs w:val="22"/>
              </w:rPr>
              <w:t xml:space="preserve">National Sales Head / COO / COE </w:t>
            </w:r>
          </w:p>
        </w:tc>
        <w:tc>
          <w:tcPr>
            <w:tcW w:w="511" w:type="pct"/>
          </w:tcPr>
          <w:p w14:paraId="27D5D7D5" w14:textId="289E3271"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39" w:type="pct"/>
          </w:tcPr>
          <w:p w14:paraId="5801D6DE" w14:textId="77777777" w:rsidR="00501C22" w:rsidRPr="004160BB" w:rsidRDefault="00501C22" w:rsidP="00501C22">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51C5D7D3" w14:textId="77777777" w:rsidR="00501C22" w:rsidRPr="004160BB" w:rsidRDefault="00501C22" w:rsidP="00501C22">
            <w:pPr>
              <w:rPr>
                <w:rFonts w:asciiTheme="minorHAnsi" w:hAnsiTheme="minorHAnsi" w:cstheme="minorHAnsi"/>
                <w:b/>
                <w:bCs/>
                <w:sz w:val="22"/>
                <w:szCs w:val="22"/>
              </w:rPr>
            </w:pPr>
          </w:p>
        </w:tc>
      </w:tr>
    </w:tbl>
    <w:p w14:paraId="4608C1DC" w14:textId="77777777" w:rsidR="007864C0" w:rsidRPr="007864C0" w:rsidRDefault="007864C0" w:rsidP="007864C0">
      <w:pPr>
        <w:rPr>
          <w:rFonts w:cstheme="minorHAnsi"/>
        </w:rPr>
      </w:pPr>
    </w:p>
    <w:p w14:paraId="254A20AC" w14:textId="77777777" w:rsidR="00C15CB1" w:rsidRPr="001F655D" w:rsidRDefault="00C15CB1" w:rsidP="000B4EC3">
      <w:pPr>
        <w:rPr>
          <w:rFonts w:cstheme="minorHAnsi"/>
        </w:rPr>
      </w:pPr>
    </w:p>
    <w:p w14:paraId="7B3C30D2" w14:textId="77777777" w:rsidR="006723C1" w:rsidRDefault="006723C1" w:rsidP="006723C1">
      <w:pPr>
        <w:pStyle w:val="Heading3"/>
        <w:ind w:left="-90" w:firstLine="90"/>
        <w:rPr>
          <w:rFonts w:asciiTheme="minorHAnsi" w:hAnsiTheme="minorHAnsi" w:cstheme="minorHAnsi"/>
          <w:sz w:val="28"/>
          <w:szCs w:val="28"/>
        </w:rPr>
      </w:pPr>
      <w:bookmarkStart w:id="11" w:name="_Toc193208769"/>
      <w:r w:rsidRPr="00D66707">
        <w:rPr>
          <w:rFonts w:asciiTheme="minorHAnsi" w:hAnsiTheme="minorHAnsi" w:cstheme="minorHAnsi"/>
          <w:sz w:val="28"/>
          <w:szCs w:val="28"/>
        </w:rPr>
        <w:t>Key Performance Indicators (KPI’s)</w:t>
      </w:r>
      <w:bookmarkEnd w:id="11"/>
    </w:p>
    <w:p w14:paraId="7B7D281C" w14:textId="77777777" w:rsidR="00C15CB1" w:rsidRDefault="00C15CB1" w:rsidP="006723C1">
      <w:pPr>
        <w:pStyle w:val="Heading3"/>
        <w:ind w:left="-90" w:firstLine="90"/>
        <w:rPr>
          <w:rFonts w:asciiTheme="minorHAnsi" w:hAnsiTheme="minorHAnsi" w:cstheme="minorHAnsi"/>
          <w:sz w:val="28"/>
          <w:szCs w:val="28"/>
        </w:rPr>
      </w:pPr>
    </w:p>
    <w:tbl>
      <w:tblPr>
        <w:tblpPr w:leftFromText="180" w:rightFromText="180" w:vertAnchor="text" w:horzAnchor="page" w:tblpX="821" w:tblpY="38"/>
        <w:tblW w:w="104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49"/>
        <w:gridCol w:w="7275"/>
      </w:tblGrid>
      <w:tr w:rsidR="00C15CB1" w:rsidRPr="00BE45C7" w14:paraId="0D5671AE" w14:textId="77777777" w:rsidTr="00C15CB1">
        <w:trPr>
          <w:trHeight w:val="17"/>
        </w:trPr>
        <w:tc>
          <w:tcPr>
            <w:tcW w:w="3149" w:type="dxa"/>
            <w:vAlign w:val="center"/>
            <w:hideMark/>
          </w:tcPr>
          <w:p w14:paraId="6A3FE859" w14:textId="77777777" w:rsidR="00C15CB1" w:rsidRPr="00BE45C7" w:rsidRDefault="00C15CB1" w:rsidP="00C15CB1">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7275" w:type="dxa"/>
            <w:vAlign w:val="center"/>
            <w:hideMark/>
          </w:tcPr>
          <w:p w14:paraId="30C193F8" w14:textId="77777777" w:rsidR="00C15CB1" w:rsidRPr="00BE45C7" w:rsidRDefault="00C15CB1" w:rsidP="00C15CB1">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r>
      <w:tr w:rsidR="00C15CB1" w:rsidRPr="00BE45C7" w14:paraId="1C393C85" w14:textId="77777777" w:rsidTr="00C15CB1">
        <w:trPr>
          <w:trHeight w:val="17"/>
        </w:trPr>
        <w:tc>
          <w:tcPr>
            <w:tcW w:w="3149" w:type="dxa"/>
            <w:vAlign w:val="center"/>
          </w:tcPr>
          <w:p w14:paraId="4853D8DB"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Custom Pitch Effectiveness</w:t>
            </w:r>
          </w:p>
        </w:tc>
        <w:tc>
          <w:tcPr>
            <w:tcW w:w="7275" w:type="dxa"/>
            <w:vAlign w:val="center"/>
          </w:tcPr>
          <w:p w14:paraId="53B32FAF"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Measure how well the customized pitch resonates with the prospect and leads to a positive response, increasing the likelihood of progressing to the next sales stage</w:t>
            </w:r>
          </w:p>
        </w:tc>
      </w:tr>
      <w:tr w:rsidR="00C15CB1" w:rsidRPr="00BE45C7" w14:paraId="779C377C" w14:textId="77777777" w:rsidTr="00C15CB1">
        <w:trPr>
          <w:trHeight w:val="17"/>
        </w:trPr>
        <w:tc>
          <w:tcPr>
            <w:tcW w:w="3149" w:type="dxa"/>
            <w:vAlign w:val="center"/>
          </w:tcPr>
          <w:p w14:paraId="5AD37C07"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Customer Satisfaction with Pitch</w:t>
            </w:r>
          </w:p>
        </w:tc>
        <w:tc>
          <w:tcPr>
            <w:tcW w:w="7275" w:type="dxa"/>
            <w:vAlign w:val="center"/>
          </w:tcPr>
          <w:p w14:paraId="7E49FDD8"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Assess how satisfied customers are with the tailored pitch, ensuring it addresses their needs and pain points, thereby increasing customer interest.</w:t>
            </w:r>
          </w:p>
        </w:tc>
      </w:tr>
      <w:tr w:rsidR="00C15CB1" w:rsidRPr="00BE45C7" w14:paraId="0CE29FED" w14:textId="77777777" w:rsidTr="00C15CB1">
        <w:trPr>
          <w:trHeight w:val="17"/>
        </w:trPr>
        <w:tc>
          <w:tcPr>
            <w:tcW w:w="3149" w:type="dxa"/>
            <w:vAlign w:val="center"/>
          </w:tcPr>
          <w:p w14:paraId="3F097F2A"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Objection Resolution Rate</w:t>
            </w:r>
          </w:p>
        </w:tc>
        <w:tc>
          <w:tcPr>
            <w:tcW w:w="7275" w:type="dxa"/>
            <w:vAlign w:val="center"/>
          </w:tcPr>
          <w:p w14:paraId="6A60567B"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Measure the success rate of overcoming customer objections, ensuring that most objections are effectively resolved to move the sale forward. A high resolution rate indicates strong objection-handling skills and can drive sales success.</w:t>
            </w:r>
          </w:p>
        </w:tc>
      </w:tr>
      <w:tr w:rsidR="00C15CB1" w:rsidRPr="00BE45C7" w14:paraId="1632C0F5" w14:textId="77777777" w:rsidTr="00C15CB1">
        <w:trPr>
          <w:trHeight w:val="17"/>
        </w:trPr>
        <w:tc>
          <w:tcPr>
            <w:tcW w:w="3149" w:type="dxa"/>
            <w:vAlign w:val="center"/>
          </w:tcPr>
          <w:p w14:paraId="6D1E0882"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Time to Resolve Objections</w:t>
            </w:r>
          </w:p>
        </w:tc>
        <w:tc>
          <w:tcPr>
            <w:tcW w:w="7275" w:type="dxa"/>
            <w:vAlign w:val="center"/>
          </w:tcPr>
          <w:p w14:paraId="34395305"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To track the average time it takes to handle objections, aiming to reduce this time to ensure a smooth and efficient sales process while not rushing the resolution.</w:t>
            </w:r>
          </w:p>
        </w:tc>
      </w:tr>
      <w:tr w:rsidR="00C15CB1" w:rsidRPr="00BE45C7" w14:paraId="23577FB2" w14:textId="77777777" w:rsidTr="00C15CB1">
        <w:trPr>
          <w:trHeight w:val="17"/>
        </w:trPr>
        <w:tc>
          <w:tcPr>
            <w:tcW w:w="3149" w:type="dxa"/>
            <w:vAlign w:val="center"/>
          </w:tcPr>
          <w:p w14:paraId="34213E30"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Negotiation Success Rate</w:t>
            </w:r>
          </w:p>
        </w:tc>
        <w:tc>
          <w:tcPr>
            <w:tcW w:w="7275" w:type="dxa"/>
            <w:vAlign w:val="center"/>
          </w:tcPr>
          <w:p w14:paraId="7A5B8057" w14:textId="77777777" w:rsidR="00C15CB1" w:rsidRPr="00D95749" w:rsidRDefault="00C15CB1" w:rsidP="00C15CB1">
            <w:pPr>
              <w:rPr>
                <w:rFonts w:asciiTheme="minorHAnsi" w:hAnsiTheme="minorHAnsi" w:cstheme="minorHAnsi"/>
                <w:sz w:val="22"/>
                <w:szCs w:val="22"/>
              </w:rPr>
            </w:pPr>
            <w:r w:rsidRPr="00D95749">
              <w:rPr>
                <w:rFonts w:asciiTheme="minorHAnsi" w:hAnsiTheme="minorHAnsi" w:cstheme="minorHAnsi"/>
                <w:sz w:val="22"/>
                <w:szCs w:val="22"/>
              </w:rPr>
              <w:t>Measure the percentage of negotiations that result in a favorable outcome for the sales team, such as agreed terms, pricing, or contractual agreements, contributing to closing more deals.</w:t>
            </w:r>
          </w:p>
        </w:tc>
      </w:tr>
    </w:tbl>
    <w:p w14:paraId="5D4ABE45" w14:textId="77777777" w:rsidR="002A79E1" w:rsidRDefault="002A79E1" w:rsidP="00192C41">
      <w:pPr>
        <w:rPr>
          <w:rFonts w:asciiTheme="minorHAnsi" w:hAnsiTheme="minorHAnsi" w:cstheme="minorHAnsi"/>
          <w:sz w:val="22"/>
          <w:szCs w:val="22"/>
        </w:rPr>
      </w:pPr>
    </w:p>
    <w:p w14:paraId="490A2E89" w14:textId="77777777" w:rsidR="006775B0" w:rsidRDefault="006775B0" w:rsidP="00192C41">
      <w:pPr>
        <w:rPr>
          <w:rFonts w:asciiTheme="minorHAnsi" w:hAnsiTheme="minorHAnsi" w:cstheme="minorHAnsi"/>
          <w:sz w:val="22"/>
          <w:szCs w:val="22"/>
        </w:rPr>
      </w:pPr>
    </w:p>
    <w:p w14:paraId="190BF3F1" w14:textId="77777777" w:rsidR="006775B0" w:rsidRDefault="006775B0" w:rsidP="00192C41">
      <w:pPr>
        <w:rPr>
          <w:rFonts w:asciiTheme="minorHAnsi" w:hAnsiTheme="minorHAnsi" w:cstheme="minorHAnsi"/>
          <w:sz w:val="22"/>
          <w:szCs w:val="22"/>
        </w:rPr>
      </w:pPr>
    </w:p>
    <w:p w14:paraId="0747974F" w14:textId="77777777" w:rsidR="006775B0" w:rsidRDefault="006775B0" w:rsidP="00192C41">
      <w:pPr>
        <w:rPr>
          <w:rFonts w:asciiTheme="minorHAnsi" w:hAnsiTheme="minorHAnsi" w:cstheme="minorHAnsi"/>
          <w:sz w:val="22"/>
          <w:szCs w:val="22"/>
        </w:rPr>
      </w:pPr>
    </w:p>
    <w:p w14:paraId="53FBEC11" w14:textId="77777777" w:rsidR="006775B0" w:rsidRDefault="006775B0" w:rsidP="00192C41">
      <w:pPr>
        <w:rPr>
          <w:rFonts w:asciiTheme="minorHAnsi" w:hAnsiTheme="minorHAnsi" w:cstheme="minorHAnsi"/>
          <w:sz w:val="22"/>
          <w:szCs w:val="22"/>
        </w:rPr>
      </w:pPr>
    </w:p>
    <w:p w14:paraId="3E301E54" w14:textId="77777777" w:rsidR="006775B0" w:rsidRDefault="006775B0" w:rsidP="00192C41">
      <w:pPr>
        <w:rPr>
          <w:rFonts w:asciiTheme="minorHAnsi" w:hAnsiTheme="minorHAnsi" w:cstheme="minorHAnsi"/>
          <w:sz w:val="22"/>
          <w:szCs w:val="22"/>
        </w:rPr>
      </w:pPr>
    </w:p>
    <w:p w14:paraId="74871982" w14:textId="77777777" w:rsidR="006775B0" w:rsidRDefault="006775B0" w:rsidP="00192C41">
      <w:pPr>
        <w:rPr>
          <w:rFonts w:asciiTheme="minorHAnsi" w:hAnsiTheme="minorHAnsi" w:cstheme="minorHAnsi"/>
          <w:sz w:val="22"/>
          <w:szCs w:val="22"/>
        </w:rPr>
      </w:pPr>
    </w:p>
    <w:p w14:paraId="29E1C73A" w14:textId="77777777" w:rsidR="006775B0" w:rsidRDefault="006775B0" w:rsidP="00192C41">
      <w:pPr>
        <w:rPr>
          <w:rFonts w:asciiTheme="minorHAnsi" w:hAnsiTheme="minorHAnsi" w:cstheme="minorHAnsi"/>
          <w:sz w:val="22"/>
          <w:szCs w:val="22"/>
        </w:rPr>
      </w:pPr>
    </w:p>
    <w:p w14:paraId="2B0ED29A" w14:textId="77777777" w:rsidR="006775B0" w:rsidRDefault="006775B0" w:rsidP="00192C41">
      <w:pPr>
        <w:rPr>
          <w:rFonts w:asciiTheme="minorHAnsi" w:hAnsiTheme="minorHAnsi" w:cstheme="minorHAnsi"/>
          <w:sz w:val="22"/>
          <w:szCs w:val="22"/>
        </w:rPr>
      </w:pPr>
    </w:p>
    <w:p w14:paraId="68FC0AF6" w14:textId="77777777" w:rsidR="002D61F5" w:rsidRDefault="002D61F5" w:rsidP="00192C41">
      <w:pPr>
        <w:rPr>
          <w:rFonts w:asciiTheme="minorHAnsi" w:hAnsiTheme="minorHAnsi" w:cstheme="minorHAnsi"/>
          <w:sz w:val="22"/>
          <w:szCs w:val="22"/>
        </w:rPr>
      </w:pPr>
    </w:p>
    <w:p w14:paraId="57EF9142" w14:textId="77777777" w:rsidR="002D61F5" w:rsidRDefault="002D61F5" w:rsidP="00192C41">
      <w:pPr>
        <w:rPr>
          <w:rFonts w:asciiTheme="minorHAnsi" w:hAnsiTheme="minorHAnsi" w:cstheme="minorHAnsi"/>
          <w:sz w:val="22"/>
          <w:szCs w:val="22"/>
        </w:rPr>
      </w:pPr>
    </w:p>
    <w:p w14:paraId="69E20E43" w14:textId="77777777" w:rsidR="002D61F5" w:rsidRDefault="002D61F5" w:rsidP="00192C41">
      <w:pPr>
        <w:rPr>
          <w:rFonts w:asciiTheme="minorHAnsi" w:hAnsiTheme="minorHAnsi" w:cstheme="minorHAnsi"/>
          <w:sz w:val="22"/>
          <w:szCs w:val="22"/>
        </w:rPr>
      </w:pPr>
    </w:p>
    <w:p w14:paraId="52209C19" w14:textId="77777777" w:rsidR="002D61F5" w:rsidRDefault="002D61F5" w:rsidP="00192C41">
      <w:pPr>
        <w:rPr>
          <w:rFonts w:asciiTheme="minorHAnsi" w:hAnsiTheme="minorHAnsi" w:cstheme="minorHAnsi"/>
          <w:sz w:val="22"/>
          <w:szCs w:val="22"/>
        </w:rPr>
      </w:pPr>
    </w:p>
    <w:p w14:paraId="584ED1C3" w14:textId="77777777" w:rsidR="002D61F5" w:rsidRDefault="002D61F5" w:rsidP="00192C41">
      <w:pPr>
        <w:rPr>
          <w:rFonts w:asciiTheme="minorHAnsi" w:hAnsiTheme="minorHAnsi" w:cstheme="minorHAnsi"/>
          <w:sz w:val="22"/>
          <w:szCs w:val="22"/>
        </w:rPr>
      </w:pPr>
    </w:p>
    <w:p w14:paraId="2CC92DB4" w14:textId="77777777" w:rsidR="002D61F5" w:rsidRDefault="002D61F5" w:rsidP="00192C41">
      <w:pPr>
        <w:rPr>
          <w:rFonts w:asciiTheme="minorHAnsi" w:hAnsiTheme="minorHAnsi" w:cstheme="minorHAnsi"/>
          <w:sz w:val="22"/>
          <w:szCs w:val="22"/>
        </w:rPr>
      </w:pPr>
    </w:p>
    <w:p w14:paraId="240710E0" w14:textId="77777777" w:rsidR="002D61F5" w:rsidRDefault="002D61F5" w:rsidP="00192C41">
      <w:pPr>
        <w:rPr>
          <w:rFonts w:asciiTheme="minorHAnsi" w:hAnsiTheme="minorHAnsi" w:cstheme="minorHAnsi"/>
          <w:sz w:val="22"/>
          <w:szCs w:val="22"/>
        </w:rPr>
      </w:pPr>
    </w:p>
    <w:p w14:paraId="4DD3AE4D" w14:textId="77777777" w:rsidR="002D61F5" w:rsidRDefault="002D61F5" w:rsidP="00192C41">
      <w:pPr>
        <w:rPr>
          <w:rFonts w:asciiTheme="minorHAnsi" w:hAnsiTheme="minorHAnsi" w:cstheme="minorHAnsi"/>
          <w:sz w:val="22"/>
          <w:szCs w:val="22"/>
        </w:rPr>
      </w:pPr>
    </w:p>
    <w:p w14:paraId="464F7324" w14:textId="77777777" w:rsidR="002D61F5" w:rsidRDefault="002D61F5" w:rsidP="00192C41">
      <w:pPr>
        <w:rPr>
          <w:rFonts w:asciiTheme="minorHAnsi" w:hAnsiTheme="minorHAnsi" w:cstheme="minorHAnsi"/>
          <w:sz w:val="22"/>
          <w:szCs w:val="22"/>
        </w:rPr>
      </w:pPr>
    </w:p>
    <w:p w14:paraId="4DCE8B3E" w14:textId="77777777" w:rsidR="002D61F5" w:rsidRDefault="002D61F5" w:rsidP="00192C41">
      <w:pPr>
        <w:rPr>
          <w:rFonts w:asciiTheme="minorHAnsi" w:hAnsiTheme="minorHAnsi" w:cstheme="minorHAnsi"/>
          <w:sz w:val="22"/>
          <w:szCs w:val="22"/>
        </w:rPr>
      </w:pPr>
    </w:p>
    <w:p w14:paraId="05E02619" w14:textId="77777777" w:rsidR="002D61F5" w:rsidRDefault="002D61F5" w:rsidP="00192C41">
      <w:pPr>
        <w:rPr>
          <w:rFonts w:asciiTheme="minorHAnsi" w:hAnsiTheme="minorHAnsi" w:cstheme="minorHAnsi"/>
          <w:sz w:val="22"/>
          <w:szCs w:val="22"/>
        </w:rPr>
      </w:pPr>
    </w:p>
    <w:p w14:paraId="528C9135" w14:textId="77777777" w:rsidR="002D61F5" w:rsidRDefault="002D61F5" w:rsidP="00192C41">
      <w:pPr>
        <w:rPr>
          <w:rFonts w:asciiTheme="minorHAnsi" w:hAnsiTheme="minorHAnsi" w:cstheme="minorHAnsi"/>
          <w:sz w:val="22"/>
          <w:szCs w:val="22"/>
        </w:rPr>
      </w:pPr>
    </w:p>
    <w:p w14:paraId="519AB1D2" w14:textId="77777777" w:rsidR="002D61F5" w:rsidRDefault="002D61F5" w:rsidP="00192C41">
      <w:pPr>
        <w:rPr>
          <w:rFonts w:asciiTheme="minorHAnsi" w:hAnsiTheme="minorHAnsi" w:cstheme="minorHAnsi"/>
          <w:sz w:val="22"/>
          <w:szCs w:val="22"/>
        </w:rPr>
      </w:pPr>
    </w:p>
    <w:p w14:paraId="63CD0E6B" w14:textId="77777777" w:rsidR="002D61F5" w:rsidRDefault="002D61F5" w:rsidP="00192C41">
      <w:pPr>
        <w:rPr>
          <w:rFonts w:asciiTheme="minorHAnsi" w:hAnsiTheme="minorHAnsi" w:cstheme="minorHAnsi"/>
          <w:sz w:val="22"/>
          <w:szCs w:val="22"/>
        </w:rPr>
      </w:pPr>
    </w:p>
    <w:p w14:paraId="72065313" w14:textId="77777777" w:rsidR="002D61F5" w:rsidRDefault="002D61F5" w:rsidP="00192C41">
      <w:pPr>
        <w:rPr>
          <w:rFonts w:asciiTheme="minorHAnsi" w:hAnsiTheme="minorHAnsi" w:cstheme="minorHAnsi"/>
          <w:sz w:val="22"/>
          <w:szCs w:val="22"/>
        </w:rPr>
      </w:pPr>
    </w:p>
    <w:p w14:paraId="6A15D43E" w14:textId="77777777" w:rsidR="002D61F5" w:rsidRDefault="002D61F5" w:rsidP="00192C41">
      <w:pPr>
        <w:rPr>
          <w:rFonts w:asciiTheme="minorHAnsi" w:hAnsiTheme="minorHAnsi" w:cstheme="minorHAnsi"/>
          <w:sz w:val="22"/>
          <w:szCs w:val="22"/>
        </w:rPr>
      </w:pPr>
    </w:p>
    <w:p w14:paraId="52A92C7D" w14:textId="77777777" w:rsidR="002D61F5" w:rsidRDefault="002D61F5" w:rsidP="00192C41">
      <w:pPr>
        <w:rPr>
          <w:rFonts w:asciiTheme="minorHAnsi" w:hAnsiTheme="minorHAnsi" w:cstheme="minorHAnsi"/>
          <w:sz w:val="22"/>
          <w:szCs w:val="22"/>
        </w:rPr>
      </w:pPr>
    </w:p>
    <w:p w14:paraId="458FDAD6" w14:textId="77777777" w:rsidR="002D61F5" w:rsidRDefault="002D61F5" w:rsidP="00192C41">
      <w:pPr>
        <w:rPr>
          <w:rFonts w:asciiTheme="minorHAnsi" w:hAnsiTheme="minorHAnsi" w:cstheme="minorHAnsi"/>
          <w:sz w:val="22"/>
          <w:szCs w:val="22"/>
        </w:rPr>
      </w:pPr>
    </w:p>
    <w:p w14:paraId="1DA22A26" w14:textId="77777777" w:rsidR="002D61F5" w:rsidRDefault="002D61F5" w:rsidP="00192C41">
      <w:pPr>
        <w:rPr>
          <w:rFonts w:asciiTheme="minorHAnsi" w:hAnsiTheme="minorHAnsi" w:cstheme="minorHAnsi"/>
          <w:sz w:val="22"/>
          <w:szCs w:val="22"/>
        </w:rPr>
      </w:pPr>
    </w:p>
    <w:p w14:paraId="7FCB7ECE" w14:textId="77777777" w:rsidR="002D61F5" w:rsidRDefault="002D61F5" w:rsidP="00192C41">
      <w:pPr>
        <w:rPr>
          <w:rFonts w:asciiTheme="minorHAnsi" w:hAnsiTheme="minorHAnsi" w:cstheme="minorHAnsi"/>
          <w:sz w:val="22"/>
          <w:szCs w:val="22"/>
        </w:rPr>
      </w:pPr>
    </w:p>
    <w:p w14:paraId="13C72CA8" w14:textId="77777777" w:rsidR="002D61F5" w:rsidRDefault="002D61F5" w:rsidP="00192C41">
      <w:pPr>
        <w:rPr>
          <w:rFonts w:asciiTheme="minorHAnsi" w:hAnsiTheme="minorHAnsi" w:cstheme="minorHAnsi"/>
          <w:sz w:val="22"/>
          <w:szCs w:val="22"/>
        </w:rPr>
      </w:pPr>
    </w:p>
    <w:p w14:paraId="7EB550BF" w14:textId="77777777" w:rsidR="002D61F5" w:rsidRDefault="002D61F5" w:rsidP="00192C41">
      <w:pPr>
        <w:rPr>
          <w:rFonts w:asciiTheme="minorHAnsi" w:hAnsiTheme="minorHAnsi" w:cstheme="minorHAnsi"/>
          <w:sz w:val="22"/>
          <w:szCs w:val="22"/>
        </w:rPr>
      </w:pPr>
    </w:p>
    <w:p w14:paraId="6E55683F" w14:textId="77777777" w:rsidR="00C15CB1" w:rsidRDefault="00C15CB1" w:rsidP="00192C41">
      <w:pPr>
        <w:rPr>
          <w:rFonts w:asciiTheme="minorHAnsi" w:hAnsiTheme="minorHAnsi" w:cstheme="minorHAnsi"/>
          <w:sz w:val="22"/>
          <w:szCs w:val="22"/>
        </w:rPr>
      </w:pPr>
    </w:p>
    <w:p w14:paraId="776BDFFD" w14:textId="768CE22B" w:rsidR="006775B0" w:rsidRPr="006775B0" w:rsidRDefault="008F1480" w:rsidP="006775B0">
      <w:pPr>
        <w:pStyle w:val="ListParagraph"/>
        <w:numPr>
          <w:ilvl w:val="0"/>
          <w:numId w:val="42"/>
        </w:numPr>
        <w:rPr>
          <w:rFonts w:cstheme="minorHAnsi"/>
          <w:b/>
          <w:bCs/>
          <w:sz w:val="32"/>
          <w:szCs w:val="32"/>
        </w:rPr>
      </w:pPr>
      <w:r w:rsidRPr="008F1480">
        <w:rPr>
          <w:rFonts w:cstheme="minorHAnsi"/>
          <w:b/>
          <w:bCs/>
          <w:sz w:val="32"/>
          <w:szCs w:val="32"/>
        </w:rPr>
        <w:t>Customer Onboarding Activity</w:t>
      </w:r>
    </w:p>
    <w:p w14:paraId="7D658104" w14:textId="77777777" w:rsidR="006775B0" w:rsidRPr="0049755E" w:rsidRDefault="006775B0" w:rsidP="0049755E">
      <w:pPr>
        <w:rPr>
          <w:rFonts w:cstheme="minorHAnsi"/>
          <w:b/>
          <w:bCs/>
          <w:sz w:val="28"/>
          <w:szCs w:val="28"/>
        </w:rPr>
      </w:pPr>
    </w:p>
    <w:p w14:paraId="3A136439" w14:textId="77777777" w:rsidR="006775B0" w:rsidRPr="0049755E" w:rsidRDefault="006775B0" w:rsidP="006775B0">
      <w:pPr>
        <w:pStyle w:val="ListParagraph"/>
        <w:rPr>
          <w:rFonts w:cstheme="minorHAnsi"/>
          <w:b/>
          <w:bCs/>
          <w:sz w:val="28"/>
          <w:szCs w:val="28"/>
        </w:rPr>
      </w:pPr>
      <w:r w:rsidRPr="0049755E">
        <w:rPr>
          <w:rFonts w:cstheme="minorHAnsi"/>
          <w:b/>
          <w:bCs/>
          <w:sz w:val="28"/>
          <w:szCs w:val="28"/>
        </w:rPr>
        <w:t>Process Narration</w:t>
      </w:r>
    </w:p>
    <w:tbl>
      <w:tblPr>
        <w:tblStyle w:val="RivisionHistory"/>
        <w:tblW w:w="600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15"/>
        <w:gridCol w:w="1441"/>
        <w:gridCol w:w="1709"/>
        <w:gridCol w:w="1353"/>
        <w:gridCol w:w="985"/>
      </w:tblGrid>
      <w:tr w:rsidR="00E55816" w:rsidRPr="006775B0" w14:paraId="2F10BAEC" w14:textId="77777777" w:rsidTr="00BC715C">
        <w:trPr>
          <w:cnfStyle w:val="100000000000" w:firstRow="1" w:lastRow="0" w:firstColumn="0" w:lastColumn="0" w:oddVBand="0" w:evenVBand="0" w:oddHBand="0" w:evenHBand="0" w:firstRowFirstColumn="0" w:firstRowLastColumn="0" w:lastRowFirstColumn="0" w:lastRowLastColumn="0"/>
        </w:trPr>
        <w:tc>
          <w:tcPr>
            <w:tcW w:w="2460" w:type="pct"/>
            <w:shd w:val="clear" w:color="D2D2D2" w:fill="D2D2D2"/>
          </w:tcPr>
          <w:p w14:paraId="14F8BC98" w14:textId="77777777" w:rsidR="00276A0F" w:rsidRPr="006775B0" w:rsidRDefault="00276A0F" w:rsidP="00276A0F">
            <w:pPr>
              <w:rPr>
                <w:rFonts w:asciiTheme="minorHAnsi" w:hAnsiTheme="minorHAnsi" w:cstheme="minorHAnsi"/>
                <w:sz w:val="22"/>
                <w:szCs w:val="22"/>
              </w:rPr>
            </w:pPr>
            <w:r w:rsidRPr="006775B0">
              <w:rPr>
                <w:rFonts w:asciiTheme="minorHAnsi" w:hAnsiTheme="minorHAnsi" w:cstheme="minorHAnsi"/>
                <w:b/>
                <w:sz w:val="22"/>
                <w:szCs w:val="22"/>
              </w:rPr>
              <w:t>Description</w:t>
            </w:r>
          </w:p>
        </w:tc>
        <w:tc>
          <w:tcPr>
            <w:tcW w:w="667" w:type="pct"/>
            <w:shd w:val="clear" w:color="D2D2D2" w:fill="D2D2D2"/>
          </w:tcPr>
          <w:p w14:paraId="02321007" w14:textId="1468BF81" w:rsidR="00C32C2F" w:rsidRPr="00AD2352" w:rsidRDefault="00BC715C" w:rsidP="00276A0F">
            <w:pPr>
              <w:rPr>
                <w:rFonts w:asciiTheme="minorHAnsi" w:hAnsiTheme="minorHAnsi" w:cstheme="minorHAnsi"/>
                <w:b/>
                <w:sz w:val="22"/>
                <w:szCs w:val="22"/>
              </w:rPr>
            </w:pPr>
            <w:r w:rsidRPr="0048037E">
              <w:rPr>
                <w:rFonts w:asciiTheme="minorHAnsi" w:hAnsiTheme="minorHAnsi" w:cstheme="minorHAnsi"/>
                <w:b/>
                <w:sz w:val="22"/>
                <w:szCs w:val="22"/>
              </w:rPr>
              <w:t>Responsibility</w:t>
            </w:r>
          </w:p>
        </w:tc>
        <w:tc>
          <w:tcPr>
            <w:tcW w:w="791" w:type="pct"/>
            <w:shd w:val="clear" w:color="D2D2D2" w:fill="D2D2D2"/>
          </w:tcPr>
          <w:p w14:paraId="2567DD8D" w14:textId="6BCA9292" w:rsidR="00276A0F" w:rsidRPr="006775B0" w:rsidRDefault="00276A0F" w:rsidP="00276A0F">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626" w:type="pct"/>
            <w:shd w:val="clear" w:color="D2D2D2" w:fill="D2D2D2"/>
          </w:tcPr>
          <w:p w14:paraId="1CAB24E5" w14:textId="41A55F34"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456" w:type="pct"/>
            <w:shd w:val="clear" w:color="D2D2D2" w:fill="D2D2D2"/>
          </w:tcPr>
          <w:p w14:paraId="6CB32148" w14:textId="06CF8D87"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Manual/ System</w:t>
            </w:r>
          </w:p>
        </w:tc>
      </w:tr>
      <w:tr w:rsidR="00276A0F" w:rsidRPr="006775B0" w14:paraId="1CC08AE0" w14:textId="77777777" w:rsidTr="00BC715C">
        <w:tc>
          <w:tcPr>
            <w:tcW w:w="2460" w:type="pct"/>
          </w:tcPr>
          <w:p w14:paraId="2FDFBBA3" w14:textId="4AB1B3DD" w:rsidR="00276A0F" w:rsidRDefault="00276A0F" w:rsidP="00276A0F">
            <w:pPr>
              <w:rPr>
                <w:rFonts w:asciiTheme="minorHAnsi" w:hAnsiTheme="minorHAnsi" w:cstheme="minorHAnsi"/>
                <w:b/>
                <w:bCs/>
                <w:sz w:val="22"/>
                <w:szCs w:val="22"/>
              </w:rPr>
            </w:pPr>
            <w:r>
              <w:rPr>
                <w:rFonts w:asciiTheme="minorHAnsi" w:hAnsiTheme="minorHAnsi" w:cstheme="minorHAnsi"/>
                <w:b/>
                <w:bCs/>
                <w:sz w:val="22"/>
                <w:szCs w:val="22"/>
              </w:rPr>
              <w:t>4</w:t>
            </w:r>
            <w:r w:rsidRPr="006775B0">
              <w:rPr>
                <w:rFonts w:asciiTheme="minorHAnsi" w:hAnsiTheme="minorHAnsi" w:cstheme="minorHAnsi"/>
                <w:b/>
                <w:bCs/>
                <w:sz w:val="22"/>
                <w:szCs w:val="22"/>
              </w:rPr>
              <w:t>.1</w:t>
            </w:r>
            <w:r>
              <w:rPr>
                <w:rFonts w:asciiTheme="minorHAnsi" w:hAnsiTheme="minorHAnsi" w:cstheme="minorHAnsi"/>
                <w:b/>
                <w:bCs/>
                <w:sz w:val="22"/>
                <w:szCs w:val="22"/>
              </w:rPr>
              <w:t xml:space="preserve"> </w:t>
            </w:r>
            <w:r w:rsidRPr="00E45928">
              <w:rPr>
                <w:rFonts w:asciiTheme="minorHAnsi" w:hAnsiTheme="minorHAnsi" w:cstheme="minorHAnsi"/>
                <w:b/>
                <w:bCs/>
                <w:sz w:val="22"/>
                <w:szCs w:val="22"/>
              </w:rPr>
              <w:t>Terms of Contract</w:t>
            </w:r>
          </w:p>
          <w:p w14:paraId="33A2A4E1" w14:textId="77777777" w:rsidR="00276A0F" w:rsidRDefault="00276A0F" w:rsidP="00276A0F">
            <w:pPr>
              <w:rPr>
                <w:rFonts w:asciiTheme="minorHAnsi" w:hAnsiTheme="minorHAnsi" w:cstheme="minorHAnsi"/>
                <w:b/>
                <w:bCs/>
                <w:sz w:val="22"/>
                <w:szCs w:val="22"/>
              </w:rPr>
            </w:pPr>
          </w:p>
          <w:p w14:paraId="48DF68A1" w14:textId="7986E532" w:rsidR="00276A0F" w:rsidRPr="003C42F5" w:rsidRDefault="00276A0F" w:rsidP="00276A0F">
            <w:pPr>
              <w:rPr>
                <w:rFonts w:asciiTheme="minorHAnsi" w:hAnsiTheme="minorHAnsi" w:cstheme="minorHAnsi"/>
                <w:sz w:val="22"/>
                <w:szCs w:val="22"/>
              </w:rPr>
            </w:pPr>
            <w:r w:rsidRPr="003C42F5">
              <w:rPr>
                <w:rFonts w:asciiTheme="minorHAnsi" w:hAnsiTheme="minorHAnsi" w:cstheme="minorHAnsi"/>
                <w:sz w:val="22"/>
                <w:szCs w:val="22"/>
              </w:rPr>
              <w:t xml:space="preserve">Multiple rounds of negotiations (for rates, free storage period, credit period) are made with the customers before entering contract as per the above. On confirmation of both the parties, an email is sent by HOD - Sales &amp; BD </w:t>
            </w:r>
            <w:r w:rsidR="006E3A3C">
              <w:rPr>
                <w:rFonts w:asciiTheme="minorHAnsi" w:hAnsiTheme="minorHAnsi" w:cstheme="minorHAnsi"/>
                <w:sz w:val="22"/>
                <w:szCs w:val="22"/>
              </w:rPr>
              <w:t xml:space="preserve">/ Terminal Head </w:t>
            </w:r>
            <w:r w:rsidRPr="003C42F5">
              <w:rPr>
                <w:rFonts w:asciiTheme="minorHAnsi" w:hAnsiTheme="minorHAnsi" w:cstheme="minorHAnsi"/>
                <w:sz w:val="22"/>
                <w:szCs w:val="22"/>
              </w:rPr>
              <w:t>to customer to state final terms of contract.</w:t>
            </w:r>
          </w:p>
        </w:tc>
        <w:tc>
          <w:tcPr>
            <w:tcW w:w="667" w:type="pct"/>
          </w:tcPr>
          <w:p w14:paraId="658239BE" w14:textId="061F6883" w:rsidR="00C32C2F" w:rsidRPr="004160BB" w:rsidRDefault="006B211C" w:rsidP="00276A0F">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91" w:type="pct"/>
          </w:tcPr>
          <w:p w14:paraId="3DBDBDC2" w14:textId="1DAF8167" w:rsidR="00276A0F" w:rsidRPr="004160BB" w:rsidRDefault="006B211C"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626" w:type="pct"/>
          </w:tcPr>
          <w:p w14:paraId="33258A14" w14:textId="460D1A8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6" w:type="pct"/>
          </w:tcPr>
          <w:p w14:paraId="7FBF7558" w14:textId="7777777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422EE97F" w14:textId="77777777" w:rsidR="00276A0F" w:rsidRPr="004160BB" w:rsidRDefault="00276A0F" w:rsidP="00276A0F">
            <w:pPr>
              <w:rPr>
                <w:rFonts w:asciiTheme="minorHAnsi" w:hAnsiTheme="minorHAnsi" w:cstheme="minorHAnsi"/>
                <w:b/>
                <w:bCs/>
                <w:sz w:val="22"/>
                <w:szCs w:val="22"/>
              </w:rPr>
            </w:pPr>
          </w:p>
        </w:tc>
      </w:tr>
      <w:tr w:rsidR="00276A0F" w:rsidRPr="006775B0" w14:paraId="04188E64" w14:textId="77777777" w:rsidTr="00BC715C">
        <w:tc>
          <w:tcPr>
            <w:tcW w:w="2460" w:type="pct"/>
          </w:tcPr>
          <w:p w14:paraId="5DDCE526" w14:textId="3638AFB4" w:rsidR="00276A0F" w:rsidRPr="007721A3" w:rsidRDefault="00276A0F" w:rsidP="00276A0F">
            <w:pPr>
              <w:rPr>
                <w:rFonts w:asciiTheme="minorHAnsi" w:hAnsiTheme="minorHAnsi" w:cstheme="minorHAnsi"/>
                <w:b/>
                <w:bCs/>
                <w:sz w:val="22"/>
                <w:szCs w:val="22"/>
              </w:rPr>
            </w:pPr>
            <w:r w:rsidRPr="007721A3">
              <w:rPr>
                <w:rFonts w:asciiTheme="minorHAnsi" w:hAnsiTheme="minorHAnsi" w:cstheme="minorHAnsi"/>
                <w:b/>
                <w:bCs/>
                <w:sz w:val="22"/>
                <w:szCs w:val="22"/>
              </w:rPr>
              <w:t>4.2 Approval of Commercials</w:t>
            </w:r>
          </w:p>
          <w:p w14:paraId="5E7138A8" w14:textId="77777777" w:rsidR="00276A0F" w:rsidRPr="003C42F5" w:rsidRDefault="00276A0F" w:rsidP="00276A0F">
            <w:pPr>
              <w:rPr>
                <w:rFonts w:asciiTheme="minorHAnsi" w:hAnsiTheme="minorHAnsi" w:cstheme="minorHAnsi"/>
                <w:sz w:val="22"/>
                <w:szCs w:val="22"/>
              </w:rPr>
            </w:pPr>
          </w:p>
          <w:p w14:paraId="4CE56A6F" w14:textId="5FA06B56" w:rsidR="00276A0F" w:rsidRPr="003C42F5" w:rsidRDefault="00276A0F" w:rsidP="00276A0F">
            <w:pPr>
              <w:rPr>
                <w:rFonts w:asciiTheme="minorHAnsi" w:hAnsiTheme="minorHAnsi" w:cstheme="minorHAnsi"/>
                <w:sz w:val="22"/>
                <w:szCs w:val="22"/>
              </w:rPr>
            </w:pPr>
            <w:r w:rsidRPr="003C42F5">
              <w:rPr>
                <w:rFonts w:asciiTheme="minorHAnsi" w:hAnsiTheme="minorHAnsi" w:cstheme="minorHAnsi"/>
                <w:sz w:val="22"/>
                <w:szCs w:val="22"/>
              </w:rPr>
              <w:t>Terms of contract (such as rates discounts, Volume discounts, free storage period, payment terms, credit period and credit limit) are approved as per the DOA.</w:t>
            </w:r>
          </w:p>
          <w:p w14:paraId="2C84AC8F" w14:textId="5225134F" w:rsidR="00276A0F" w:rsidRPr="007721A3" w:rsidRDefault="00276A0F" w:rsidP="00276A0F">
            <w:pPr>
              <w:rPr>
                <w:rFonts w:asciiTheme="minorHAnsi" w:hAnsiTheme="minorHAnsi" w:cstheme="minorHAnsi"/>
                <w:i/>
                <w:iCs/>
                <w:sz w:val="22"/>
                <w:szCs w:val="22"/>
              </w:rPr>
            </w:pPr>
            <w:r w:rsidRPr="007721A3">
              <w:rPr>
                <w:rFonts w:asciiTheme="minorHAnsi" w:hAnsiTheme="minorHAnsi" w:cstheme="minorHAnsi"/>
                <w:i/>
                <w:iCs/>
                <w:sz w:val="22"/>
                <w:szCs w:val="22"/>
              </w:rPr>
              <w:t xml:space="preserve">Short term commercials (ICD &amp; CFS): </w:t>
            </w:r>
          </w:p>
          <w:p w14:paraId="44E33580" w14:textId="4C48E46B" w:rsidR="00276A0F" w:rsidRPr="003C42F5" w:rsidRDefault="00276A0F" w:rsidP="00276A0F">
            <w:pPr>
              <w:rPr>
                <w:rFonts w:asciiTheme="minorHAnsi" w:hAnsiTheme="minorHAnsi" w:cstheme="minorHAnsi"/>
                <w:sz w:val="22"/>
                <w:szCs w:val="22"/>
              </w:rPr>
            </w:pPr>
            <w:r w:rsidRPr="003C42F5">
              <w:rPr>
                <w:rFonts w:asciiTheme="minorHAnsi" w:hAnsiTheme="minorHAnsi" w:cstheme="minorHAnsi"/>
                <w:sz w:val="22"/>
                <w:szCs w:val="22"/>
              </w:rPr>
              <w:t>Short-term commercials are agreed between the customer and HOD - Sales &amp; BD &amp; Terminal Head / Business Head and are approved by National Sales Head.</w:t>
            </w:r>
          </w:p>
          <w:p w14:paraId="15083093" w14:textId="4A5E19F3" w:rsidR="00276A0F" w:rsidRPr="007721A3" w:rsidRDefault="00276A0F" w:rsidP="00276A0F">
            <w:pPr>
              <w:rPr>
                <w:rFonts w:asciiTheme="minorHAnsi" w:hAnsiTheme="minorHAnsi" w:cstheme="minorHAnsi"/>
                <w:i/>
                <w:iCs/>
                <w:sz w:val="22"/>
                <w:szCs w:val="22"/>
              </w:rPr>
            </w:pPr>
            <w:r w:rsidRPr="007721A3">
              <w:rPr>
                <w:rFonts w:asciiTheme="minorHAnsi" w:hAnsiTheme="minorHAnsi" w:cstheme="minorHAnsi"/>
                <w:i/>
                <w:iCs/>
                <w:sz w:val="22"/>
                <w:szCs w:val="22"/>
              </w:rPr>
              <w:t>Long Term Contracts (ICD, Rail, CFS, Container &amp; Non-Container):</w:t>
            </w:r>
          </w:p>
          <w:p w14:paraId="763C3EF5" w14:textId="77777777" w:rsidR="00276A0F" w:rsidRPr="003C42F5" w:rsidRDefault="00276A0F" w:rsidP="00276A0F">
            <w:pPr>
              <w:rPr>
                <w:rFonts w:asciiTheme="minorHAnsi" w:hAnsiTheme="minorHAnsi" w:cstheme="minorHAnsi"/>
                <w:sz w:val="22"/>
                <w:szCs w:val="22"/>
              </w:rPr>
            </w:pPr>
            <w:r w:rsidRPr="003C42F5">
              <w:rPr>
                <w:rFonts w:asciiTheme="minorHAnsi" w:hAnsiTheme="minorHAnsi" w:cstheme="minorHAnsi"/>
                <w:sz w:val="22"/>
                <w:szCs w:val="22"/>
              </w:rPr>
              <w:t>All long-term contracts are agreed between the customer and HOD - Sales &amp; BD, Terminal Head / Business Head and are approved by National Sales Head and COO/COE.</w:t>
            </w:r>
          </w:p>
          <w:p w14:paraId="004828C1" w14:textId="77777777" w:rsidR="00276A0F" w:rsidRPr="007721A3" w:rsidRDefault="00276A0F" w:rsidP="00276A0F">
            <w:pPr>
              <w:rPr>
                <w:rFonts w:asciiTheme="minorHAnsi" w:hAnsiTheme="minorHAnsi" w:cstheme="minorHAnsi"/>
                <w:i/>
                <w:iCs/>
                <w:sz w:val="22"/>
                <w:szCs w:val="22"/>
              </w:rPr>
            </w:pPr>
          </w:p>
          <w:p w14:paraId="746E9E67" w14:textId="05090020" w:rsidR="00276A0F" w:rsidRPr="003C42F5" w:rsidRDefault="00276A0F" w:rsidP="00276A0F">
            <w:pPr>
              <w:rPr>
                <w:rFonts w:asciiTheme="minorHAnsi" w:hAnsiTheme="minorHAnsi" w:cstheme="minorHAnsi"/>
                <w:sz w:val="22"/>
                <w:szCs w:val="22"/>
              </w:rPr>
            </w:pPr>
            <w:r w:rsidRPr="007721A3">
              <w:rPr>
                <w:rFonts w:asciiTheme="minorHAnsi" w:hAnsiTheme="minorHAnsi" w:cstheme="minorHAnsi"/>
                <w:i/>
                <w:iCs/>
                <w:sz w:val="22"/>
                <w:szCs w:val="22"/>
              </w:rPr>
              <w:t>Refer DOA (Revenue to Receivables)</w:t>
            </w:r>
          </w:p>
        </w:tc>
        <w:tc>
          <w:tcPr>
            <w:tcW w:w="667" w:type="pct"/>
          </w:tcPr>
          <w:p w14:paraId="3DEDFA2A" w14:textId="710DD412" w:rsidR="00C32C2F" w:rsidRPr="004160BB" w:rsidRDefault="006B211C" w:rsidP="00276A0F">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91" w:type="pct"/>
          </w:tcPr>
          <w:p w14:paraId="52BFBFBE" w14:textId="74593E63" w:rsidR="00276A0F" w:rsidRPr="004160BB" w:rsidRDefault="006B211C"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O / COE</w:t>
            </w:r>
          </w:p>
        </w:tc>
        <w:tc>
          <w:tcPr>
            <w:tcW w:w="626" w:type="pct"/>
          </w:tcPr>
          <w:p w14:paraId="212BAC46" w14:textId="70DD805F"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6" w:type="pct"/>
          </w:tcPr>
          <w:p w14:paraId="7C92C34E" w14:textId="7777777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237CC183" w14:textId="77777777" w:rsidR="00276A0F" w:rsidRPr="004160BB" w:rsidRDefault="00276A0F" w:rsidP="00276A0F">
            <w:pPr>
              <w:rPr>
                <w:rFonts w:asciiTheme="minorHAnsi" w:hAnsiTheme="minorHAnsi" w:cstheme="minorHAnsi"/>
                <w:b/>
                <w:bCs/>
                <w:sz w:val="22"/>
                <w:szCs w:val="22"/>
              </w:rPr>
            </w:pPr>
          </w:p>
        </w:tc>
      </w:tr>
      <w:tr w:rsidR="00276A0F" w:rsidRPr="006775B0" w14:paraId="714662F3" w14:textId="77777777" w:rsidTr="00BC715C">
        <w:tc>
          <w:tcPr>
            <w:tcW w:w="2460" w:type="pct"/>
          </w:tcPr>
          <w:p w14:paraId="471682A0" w14:textId="2DEF99E5" w:rsidR="00276A0F" w:rsidRDefault="00276A0F" w:rsidP="00276A0F">
            <w:pPr>
              <w:rPr>
                <w:rFonts w:asciiTheme="minorHAnsi" w:hAnsiTheme="minorHAnsi" w:cstheme="minorHAnsi"/>
                <w:b/>
                <w:bCs/>
                <w:sz w:val="22"/>
                <w:szCs w:val="22"/>
              </w:rPr>
            </w:pPr>
            <w:r>
              <w:rPr>
                <w:rFonts w:asciiTheme="minorHAnsi" w:hAnsiTheme="minorHAnsi" w:cstheme="minorHAnsi"/>
                <w:b/>
                <w:bCs/>
                <w:sz w:val="22"/>
                <w:szCs w:val="22"/>
              </w:rPr>
              <w:t xml:space="preserve">4.3 </w:t>
            </w:r>
            <w:r w:rsidRPr="003C3975">
              <w:rPr>
                <w:rFonts w:asciiTheme="minorHAnsi" w:hAnsiTheme="minorHAnsi" w:cstheme="minorHAnsi"/>
                <w:b/>
                <w:bCs/>
                <w:sz w:val="22"/>
                <w:szCs w:val="22"/>
              </w:rPr>
              <w:t>Drafting of Agreement</w:t>
            </w:r>
          </w:p>
          <w:p w14:paraId="33D184FE" w14:textId="77777777" w:rsidR="00276A0F" w:rsidRDefault="00276A0F" w:rsidP="00276A0F">
            <w:pPr>
              <w:rPr>
                <w:rFonts w:asciiTheme="minorHAnsi" w:hAnsiTheme="minorHAnsi" w:cstheme="minorHAnsi"/>
                <w:b/>
                <w:bCs/>
                <w:sz w:val="22"/>
                <w:szCs w:val="22"/>
              </w:rPr>
            </w:pPr>
          </w:p>
          <w:p w14:paraId="60E58262" w14:textId="7819AF3A" w:rsidR="00276A0F" w:rsidRPr="003C42F5" w:rsidRDefault="00276A0F" w:rsidP="00276A0F">
            <w:pPr>
              <w:rPr>
                <w:rFonts w:asciiTheme="minorHAnsi" w:hAnsiTheme="minorHAnsi" w:cstheme="minorHAnsi"/>
                <w:sz w:val="22"/>
                <w:szCs w:val="22"/>
              </w:rPr>
            </w:pPr>
            <w:r w:rsidRPr="003C42F5">
              <w:rPr>
                <w:rFonts w:asciiTheme="minorHAnsi" w:hAnsiTheme="minorHAnsi" w:cstheme="minorHAnsi"/>
                <w:sz w:val="22"/>
                <w:szCs w:val="22"/>
              </w:rPr>
              <w:t>Post confirmation from customer and approval as per DOA, Terminal Head in concurrence/cognizance of legal team drafts the agreement as per the format available (templates designed) and is jointly discussed with HOD - Sales &amp; BD, HOD - Finance &amp; Accounts, HOD - Operations.</w:t>
            </w:r>
          </w:p>
          <w:p w14:paraId="598245CF" w14:textId="77777777" w:rsidR="00276A0F" w:rsidRPr="003C42F5" w:rsidRDefault="00276A0F" w:rsidP="00276A0F">
            <w:pPr>
              <w:rPr>
                <w:rFonts w:asciiTheme="minorHAnsi" w:hAnsiTheme="minorHAnsi" w:cstheme="minorHAnsi"/>
                <w:sz w:val="22"/>
                <w:szCs w:val="22"/>
              </w:rPr>
            </w:pPr>
          </w:p>
          <w:p w14:paraId="122E6170" w14:textId="796ACFB5" w:rsidR="00276A0F" w:rsidRDefault="00276A0F" w:rsidP="00276A0F">
            <w:pPr>
              <w:rPr>
                <w:rFonts w:asciiTheme="minorHAnsi" w:hAnsiTheme="minorHAnsi" w:cstheme="minorHAnsi"/>
                <w:b/>
                <w:bCs/>
                <w:sz w:val="22"/>
                <w:szCs w:val="22"/>
              </w:rPr>
            </w:pPr>
          </w:p>
        </w:tc>
        <w:tc>
          <w:tcPr>
            <w:tcW w:w="667" w:type="pct"/>
          </w:tcPr>
          <w:p w14:paraId="41606114" w14:textId="0F27DC7B" w:rsidR="00C32C2F" w:rsidRPr="004160BB" w:rsidRDefault="003B1720" w:rsidP="00276A0F">
            <w:pPr>
              <w:rPr>
                <w:rFonts w:asciiTheme="minorHAnsi" w:hAnsiTheme="minorHAnsi" w:cstheme="minorHAnsi"/>
                <w:b/>
                <w:bCs/>
                <w:sz w:val="22"/>
                <w:szCs w:val="22"/>
              </w:rPr>
            </w:pPr>
            <w:r w:rsidRPr="004160BB">
              <w:rPr>
                <w:rFonts w:asciiTheme="minorHAnsi" w:hAnsiTheme="minorHAnsi" w:cstheme="minorHAnsi"/>
                <w:b/>
                <w:bCs/>
                <w:sz w:val="22"/>
                <w:szCs w:val="22"/>
              </w:rPr>
              <w:t>Terminal Head</w:t>
            </w:r>
          </w:p>
        </w:tc>
        <w:tc>
          <w:tcPr>
            <w:tcW w:w="791" w:type="pct"/>
          </w:tcPr>
          <w:p w14:paraId="185CBCB0" w14:textId="51C6B79C" w:rsidR="00276A0F" w:rsidRPr="004160BB" w:rsidRDefault="0022163E"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626" w:type="pct"/>
          </w:tcPr>
          <w:p w14:paraId="38BF6BDA" w14:textId="0CB84DFD"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6" w:type="pct"/>
          </w:tcPr>
          <w:p w14:paraId="159495B7" w14:textId="77777777"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229961B7" w14:textId="77777777" w:rsidR="00276A0F" w:rsidRPr="004160BB" w:rsidRDefault="00276A0F" w:rsidP="00276A0F">
            <w:pPr>
              <w:rPr>
                <w:rFonts w:asciiTheme="minorHAnsi" w:hAnsiTheme="minorHAnsi" w:cstheme="minorHAnsi"/>
                <w:b/>
                <w:bCs/>
                <w:sz w:val="22"/>
                <w:szCs w:val="22"/>
              </w:rPr>
            </w:pPr>
          </w:p>
        </w:tc>
      </w:tr>
    </w:tbl>
    <w:p w14:paraId="5DF71FA7" w14:textId="77777777" w:rsidR="006775B0" w:rsidRDefault="006775B0" w:rsidP="00A4083A">
      <w:pPr>
        <w:rPr>
          <w:rFonts w:cstheme="minorHAnsi"/>
        </w:rPr>
      </w:pPr>
    </w:p>
    <w:p w14:paraId="513C26CA" w14:textId="77777777" w:rsidR="00A4083A" w:rsidRDefault="00A4083A" w:rsidP="00A4083A">
      <w:pPr>
        <w:rPr>
          <w:rFonts w:cstheme="minorHAnsi"/>
        </w:rPr>
      </w:pPr>
    </w:p>
    <w:p w14:paraId="6B288F4C" w14:textId="77777777" w:rsidR="00A4083A" w:rsidRDefault="00A4083A" w:rsidP="00A4083A">
      <w:pPr>
        <w:rPr>
          <w:rFonts w:cstheme="minorHAnsi"/>
        </w:rPr>
      </w:pPr>
    </w:p>
    <w:p w14:paraId="56CC1F3E" w14:textId="77777777" w:rsidR="00A4083A" w:rsidRDefault="00A4083A" w:rsidP="00A4083A">
      <w:pPr>
        <w:rPr>
          <w:rFonts w:cstheme="minorHAnsi"/>
        </w:rPr>
      </w:pPr>
    </w:p>
    <w:p w14:paraId="3779B761" w14:textId="77777777" w:rsidR="00A4083A" w:rsidRDefault="00A4083A" w:rsidP="00A4083A">
      <w:pPr>
        <w:rPr>
          <w:rFonts w:cstheme="minorHAnsi"/>
        </w:rPr>
      </w:pPr>
    </w:p>
    <w:p w14:paraId="7563D956" w14:textId="77777777" w:rsidR="00A4083A" w:rsidRDefault="00A4083A" w:rsidP="00A4083A">
      <w:pPr>
        <w:rPr>
          <w:rFonts w:cstheme="minorHAnsi"/>
        </w:rPr>
      </w:pPr>
    </w:p>
    <w:p w14:paraId="14A9224D" w14:textId="77777777" w:rsidR="00A4083A" w:rsidRDefault="00A4083A" w:rsidP="00A4083A">
      <w:pPr>
        <w:rPr>
          <w:rFonts w:cstheme="minorHAnsi"/>
        </w:rPr>
      </w:pPr>
    </w:p>
    <w:p w14:paraId="020DBAE0" w14:textId="77777777" w:rsidR="00A4083A" w:rsidRDefault="00A4083A" w:rsidP="00A4083A">
      <w:pPr>
        <w:rPr>
          <w:rFonts w:cstheme="minorHAnsi"/>
        </w:rPr>
      </w:pPr>
    </w:p>
    <w:p w14:paraId="0CBA7D81" w14:textId="77777777" w:rsidR="00A4083A" w:rsidRDefault="00A4083A" w:rsidP="00A4083A">
      <w:pPr>
        <w:rPr>
          <w:rFonts w:cstheme="minorHAnsi"/>
        </w:rPr>
      </w:pPr>
    </w:p>
    <w:p w14:paraId="1474AB29" w14:textId="147CB459" w:rsidR="002A79E1" w:rsidRPr="00327DD1" w:rsidRDefault="001A6BD1" w:rsidP="00192C41">
      <w:pPr>
        <w:pStyle w:val="ListParagraph"/>
        <w:numPr>
          <w:ilvl w:val="0"/>
          <w:numId w:val="42"/>
        </w:numPr>
        <w:rPr>
          <w:rFonts w:cstheme="minorHAnsi"/>
          <w:b/>
          <w:bCs/>
          <w:sz w:val="32"/>
          <w:szCs w:val="32"/>
        </w:rPr>
      </w:pPr>
      <w:r w:rsidRPr="001A6BD1">
        <w:rPr>
          <w:rFonts w:cstheme="minorHAnsi"/>
          <w:b/>
          <w:bCs/>
          <w:sz w:val="32"/>
          <w:szCs w:val="32"/>
        </w:rPr>
        <w:t>Monitoring Goals, KPI's and Customer Activities,</w:t>
      </w:r>
    </w:p>
    <w:p w14:paraId="228DD6B6" w14:textId="77777777" w:rsidR="00327DD1" w:rsidRPr="00327DD1" w:rsidRDefault="00327DD1" w:rsidP="00327DD1">
      <w:pPr>
        <w:pStyle w:val="ListParagraph"/>
        <w:rPr>
          <w:rFonts w:cstheme="minorHAnsi"/>
          <w:b/>
          <w:bCs/>
          <w:sz w:val="28"/>
          <w:szCs w:val="28"/>
        </w:rPr>
      </w:pPr>
    </w:p>
    <w:p w14:paraId="6D4FCD7A" w14:textId="22060BCD" w:rsidR="00327DD1" w:rsidRPr="00327DD1" w:rsidRDefault="00327DD1" w:rsidP="00327DD1">
      <w:pPr>
        <w:pStyle w:val="ListParagraph"/>
        <w:rPr>
          <w:rFonts w:cstheme="minorHAnsi"/>
          <w:b/>
          <w:bCs/>
          <w:sz w:val="28"/>
          <w:szCs w:val="28"/>
        </w:rPr>
      </w:pPr>
      <w:r w:rsidRPr="00327DD1">
        <w:rPr>
          <w:rFonts w:cstheme="minorHAnsi"/>
          <w:b/>
          <w:bCs/>
          <w:sz w:val="28"/>
          <w:szCs w:val="28"/>
        </w:rPr>
        <w:t>Process Narration</w:t>
      </w:r>
    </w:p>
    <w:tbl>
      <w:tblPr>
        <w:tblStyle w:val="RivisionHistory"/>
        <w:tblW w:w="6002"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02"/>
        <w:gridCol w:w="1704"/>
        <w:gridCol w:w="1702"/>
        <w:gridCol w:w="1112"/>
        <w:gridCol w:w="978"/>
      </w:tblGrid>
      <w:tr w:rsidR="00AA03CD" w:rsidRPr="006775B0" w14:paraId="7491E76D" w14:textId="77777777" w:rsidTr="0022163E">
        <w:trPr>
          <w:cnfStyle w:val="100000000000" w:firstRow="1" w:lastRow="0" w:firstColumn="0" w:lastColumn="0" w:oddVBand="0" w:evenVBand="0" w:oddHBand="0" w:evenHBand="0" w:firstRowFirstColumn="0" w:firstRowLastColumn="0" w:lastRowFirstColumn="0" w:lastRowLastColumn="0"/>
        </w:trPr>
        <w:tc>
          <w:tcPr>
            <w:tcW w:w="2455" w:type="pct"/>
            <w:shd w:val="clear" w:color="D2D2D2" w:fill="D2D2D2"/>
          </w:tcPr>
          <w:p w14:paraId="14C4C748" w14:textId="77777777" w:rsidR="00276A0F" w:rsidRPr="006775B0" w:rsidRDefault="00276A0F" w:rsidP="00276A0F">
            <w:pPr>
              <w:rPr>
                <w:rFonts w:asciiTheme="minorHAnsi" w:hAnsiTheme="minorHAnsi" w:cstheme="minorHAnsi"/>
                <w:sz w:val="22"/>
                <w:szCs w:val="22"/>
              </w:rPr>
            </w:pPr>
            <w:r w:rsidRPr="006775B0">
              <w:rPr>
                <w:rFonts w:asciiTheme="minorHAnsi" w:hAnsiTheme="minorHAnsi" w:cstheme="minorHAnsi"/>
                <w:b/>
                <w:sz w:val="22"/>
                <w:szCs w:val="22"/>
              </w:rPr>
              <w:t>Description</w:t>
            </w:r>
          </w:p>
        </w:tc>
        <w:tc>
          <w:tcPr>
            <w:tcW w:w="789" w:type="pct"/>
            <w:shd w:val="clear" w:color="D2D2D2" w:fill="D2D2D2"/>
          </w:tcPr>
          <w:p w14:paraId="2ACAEB9E" w14:textId="77D3B6DF" w:rsidR="005A2D24" w:rsidRPr="00AD2352" w:rsidRDefault="008B7A06" w:rsidP="00276A0F">
            <w:pPr>
              <w:rPr>
                <w:rFonts w:asciiTheme="minorHAnsi" w:hAnsiTheme="minorHAnsi" w:cstheme="minorHAnsi"/>
                <w:b/>
                <w:sz w:val="22"/>
                <w:szCs w:val="22"/>
              </w:rPr>
            </w:pPr>
            <w:r w:rsidRPr="0048037E">
              <w:rPr>
                <w:rFonts w:asciiTheme="minorHAnsi" w:hAnsiTheme="minorHAnsi" w:cstheme="minorHAnsi"/>
                <w:b/>
                <w:sz w:val="22"/>
                <w:szCs w:val="22"/>
              </w:rPr>
              <w:t>Responsibility</w:t>
            </w:r>
          </w:p>
        </w:tc>
        <w:tc>
          <w:tcPr>
            <w:tcW w:w="788" w:type="pct"/>
            <w:shd w:val="clear" w:color="D2D2D2" w:fill="D2D2D2"/>
          </w:tcPr>
          <w:p w14:paraId="5C1DDA9D" w14:textId="7DF4937C" w:rsidR="00276A0F" w:rsidRPr="006775B0" w:rsidRDefault="00276A0F" w:rsidP="00276A0F">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515" w:type="pct"/>
            <w:shd w:val="clear" w:color="D2D2D2" w:fill="D2D2D2"/>
          </w:tcPr>
          <w:p w14:paraId="0058A17D" w14:textId="36CEA741"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453" w:type="pct"/>
            <w:shd w:val="clear" w:color="D2D2D2" w:fill="D2D2D2"/>
          </w:tcPr>
          <w:p w14:paraId="6337F3D4" w14:textId="7B1EBDCA"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Manual/ System</w:t>
            </w:r>
          </w:p>
        </w:tc>
      </w:tr>
      <w:tr w:rsidR="00276A0F" w:rsidRPr="006775B0" w14:paraId="30962D52" w14:textId="77777777" w:rsidTr="0022163E">
        <w:tc>
          <w:tcPr>
            <w:tcW w:w="2455" w:type="pct"/>
          </w:tcPr>
          <w:p w14:paraId="66684BC5" w14:textId="4696AE21" w:rsidR="00276A0F" w:rsidRDefault="00276A0F" w:rsidP="00276A0F">
            <w:pPr>
              <w:rPr>
                <w:rFonts w:asciiTheme="minorHAnsi" w:hAnsiTheme="minorHAnsi" w:cstheme="minorHAnsi"/>
                <w:b/>
                <w:bCs/>
                <w:sz w:val="22"/>
                <w:szCs w:val="22"/>
              </w:rPr>
            </w:pPr>
            <w:r>
              <w:rPr>
                <w:rFonts w:asciiTheme="minorHAnsi" w:hAnsiTheme="minorHAnsi" w:cstheme="minorHAnsi"/>
                <w:b/>
                <w:bCs/>
                <w:sz w:val="22"/>
                <w:szCs w:val="22"/>
              </w:rPr>
              <w:t xml:space="preserve">5.1 </w:t>
            </w:r>
            <w:r w:rsidR="008331C8" w:rsidRPr="008331C8">
              <w:rPr>
                <w:rFonts w:asciiTheme="minorHAnsi" w:hAnsiTheme="minorHAnsi" w:cstheme="minorHAnsi"/>
                <w:b/>
                <w:bCs/>
                <w:sz w:val="22"/>
                <w:szCs w:val="22"/>
              </w:rPr>
              <w:t>Darwin box - BSC KPI Monitoring</w:t>
            </w:r>
          </w:p>
          <w:p w14:paraId="05C4E3CC" w14:textId="77777777" w:rsidR="00276A0F" w:rsidRPr="004C2D92" w:rsidRDefault="00276A0F" w:rsidP="00276A0F">
            <w:pPr>
              <w:rPr>
                <w:rFonts w:asciiTheme="minorHAnsi" w:hAnsiTheme="minorHAnsi" w:cstheme="minorHAnsi"/>
                <w:b/>
                <w:bCs/>
                <w:sz w:val="22"/>
                <w:szCs w:val="22"/>
              </w:rPr>
            </w:pPr>
          </w:p>
          <w:p w14:paraId="4A2FB003" w14:textId="0D772985" w:rsidR="00276A0F" w:rsidRPr="006775B0" w:rsidRDefault="00143B27" w:rsidP="00276A0F">
            <w:pPr>
              <w:rPr>
                <w:rFonts w:asciiTheme="minorHAnsi" w:hAnsiTheme="minorHAnsi" w:cstheme="minorHAnsi"/>
                <w:b/>
                <w:bCs/>
                <w:sz w:val="22"/>
                <w:szCs w:val="22"/>
              </w:rPr>
            </w:pPr>
            <w:r w:rsidRPr="00143B27">
              <w:rPr>
                <w:rFonts w:asciiTheme="minorHAnsi" w:hAnsiTheme="minorHAnsi" w:cstheme="minorHAnsi"/>
                <w:sz w:val="22"/>
                <w:szCs w:val="22"/>
              </w:rPr>
              <w:t xml:space="preserve">The Balanced Scorecard (BSC) in Darwin box is used to set business goals and KPI's to achieve volume targets set annually. OKR and performance management platform (People Box) is used that helps to streamline the implementation of OKRs for presales teams, ensuring alignment with business goals and measurable outcomes. </w:t>
            </w:r>
          </w:p>
        </w:tc>
        <w:tc>
          <w:tcPr>
            <w:tcW w:w="789" w:type="pct"/>
          </w:tcPr>
          <w:p w14:paraId="275B8B3C" w14:textId="08017CFA" w:rsidR="005A2D24" w:rsidRPr="004160BB" w:rsidRDefault="0022163E" w:rsidP="00276A0F">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88" w:type="pct"/>
          </w:tcPr>
          <w:p w14:paraId="22804F10" w14:textId="47CAF3E7" w:rsidR="00276A0F" w:rsidRPr="004160BB" w:rsidRDefault="0022163E"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5" w:type="pct"/>
          </w:tcPr>
          <w:p w14:paraId="2F65E8D6" w14:textId="5B3ECB38"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3" w:type="pct"/>
          </w:tcPr>
          <w:p w14:paraId="1306F864" w14:textId="7057BAB4"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System</w:t>
            </w:r>
          </w:p>
          <w:p w14:paraId="73A23347" w14:textId="77777777" w:rsidR="00276A0F" w:rsidRPr="004160BB" w:rsidRDefault="00276A0F" w:rsidP="00276A0F">
            <w:pPr>
              <w:rPr>
                <w:rFonts w:asciiTheme="minorHAnsi" w:hAnsiTheme="minorHAnsi" w:cstheme="minorHAnsi"/>
                <w:b/>
                <w:bCs/>
                <w:sz w:val="22"/>
                <w:szCs w:val="22"/>
              </w:rPr>
            </w:pPr>
          </w:p>
        </w:tc>
      </w:tr>
      <w:tr w:rsidR="00276A0F" w:rsidRPr="006775B0" w14:paraId="07A313FB" w14:textId="77777777" w:rsidTr="0022163E">
        <w:tc>
          <w:tcPr>
            <w:tcW w:w="2455" w:type="pct"/>
          </w:tcPr>
          <w:p w14:paraId="70C3E976" w14:textId="1B493922" w:rsidR="00276A0F" w:rsidRPr="00712592" w:rsidRDefault="00276A0F" w:rsidP="00276A0F">
            <w:pPr>
              <w:rPr>
                <w:rFonts w:asciiTheme="minorHAnsi" w:hAnsiTheme="minorHAnsi" w:cstheme="minorHAnsi"/>
                <w:b/>
                <w:bCs/>
                <w:sz w:val="22"/>
                <w:szCs w:val="22"/>
              </w:rPr>
            </w:pPr>
            <w:r>
              <w:rPr>
                <w:rFonts w:asciiTheme="minorHAnsi" w:hAnsiTheme="minorHAnsi" w:cstheme="minorHAnsi"/>
                <w:b/>
                <w:bCs/>
                <w:sz w:val="22"/>
                <w:szCs w:val="22"/>
              </w:rPr>
              <w:t xml:space="preserve">5.2 </w:t>
            </w:r>
            <w:r w:rsidR="00143B27" w:rsidRPr="00143B27">
              <w:rPr>
                <w:rFonts w:asciiTheme="minorHAnsi" w:hAnsiTheme="minorHAnsi" w:cstheme="minorHAnsi"/>
                <w:b/>
                <w:bCs/>
                <w:sz w:val="22"/>
                <w:szCs w:val="22"/>
              </w:rPr>
              <w:t>OKR - Key Perspectives and Tracking</w:t>
            </w:r>
          </w:p>
          <w:p w14:paraId="5890EC95" w14:textId="77777777" w:rsidR="00276A0F" w:rsidRPr="00712592" w:rsidRDefault="00276A0F" w:rsidP="00276A0F">
            <w:pPr>
              <w:rPr>
                <w:rFonts w:asciiTheme="minorHAnsi" w:hAnsiTheme="minorHAnsi" w:cstheme="minorHAnsi"/>
                <w:b/>
                <w:bCs/>
                <w:sz w:val="22"/>
                <w:szCs w:val="22"/>
              </w:rPr>
            </w:pPr>
          </w:p>
          <w:p w14:paraId="66EEAB69" w14:textId="77777777" w:rsidR="00143B27" w:rsidRPr="00143B27" w:rsidRDefault="00143B27" w:rsidP="00143B27">
            <w:pPr>
              <w:rPr>
                <w:rFonts w:asciiTheme="minorHAnsi" w:hAnsiTheme="minorHAnsi" w:cstheme="minorHAnsi"/>
                <w:sz w:val="22"/>
                <w:szCs w:val="22"/>
              </w:rPr>
            </w:pPr>
            <w:r w:rsidRPr="00143B27">
              <w:rPr>
                <w:rFonts w:asciiTheme="minorHAnsi" w:hAnsiTheme="minorHAnsi" w:cstheme="minorHAnsi"/>
                <w:sz w:val="22"/>
                <w:szCs w:val="22"/>
              </w:rPr>
              <w:t>OKR's with different perspective such as Financial, Customer and Internal Process are used that focus on goals related to achieving different targets such as Reduce the average proposal turnaround time, achieve accuracy, Increase quote-to-order conversion rate, Increase customer retention rate, Reduce response time to customer inquiries etc.</w:t>
            </w:r>
          </w:p>
          <w:p w14:paraId="5CD3B7EE" w14:textId="6D32D43A" w:rsidR="00276A0F" w:rsidRDefault="00143B27" w:rsidP="00143B27">
            <w:pPr>
              <w:rPr>
                <w:rFonts w:asciiTheme="minorHAnsi" w:hAnsiTheme="minorHAnsi" w:cstheme="minorHAnsi"/>
                <w:b/>
                <w:bCs/>
                <w:sz w:val="22"/>
                <w:szCs w:val="22"/>
              </w:rPr>
            </w:pPr>
            <w:r w:rsidRPr="00143B27">
              <w:rPr>
                <w:rFonts w:asciiTheme="minorHAnsi" w:hAnsiTheme="minorHAnsi" w:cstheme="minorHAnsi"/>
                <w:sz w:val="22"/>
                <w:szCs w:val="22"/>
              </w:rPr>
              <w:t>These are derived out of budget to achieve the set goal that can be financial or process driven goal</w:t>
            </w:r>
          </w:p>
        </w:tc>
        <w:tc>
          <w:tcPr>
            <w:tcW w:w="789" w:type="pct"/>
          </w:tcPr>
          <w:p w14:paraId="3949CE7B" w14:textId="7BD6B461" w:rsidR="005A2D24" w:rsidRPr="004160BB" w:rsidRDefault="0022163E" w:rsidP="00276A0F">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88" w:type="pct"/>
          </w:tcPr>
          <w:p w14:paraId="414406A5" w14:textId="58555434" w:rsidR="00276A0F" w:rsidRPr="004160BB" w:rsidRDefault="0022163E"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5" w:type="pct"/>
          </w:tcPr>
          <w:p w14:paraId="69BFB1F8" w14:textId="273103EC"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3" w:type="pct"/>
          </w:tcPr>
          <w:p w14:paraId="1E7044FC" w14:textId="7AE4A790"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System</w:t>
            </w:r>
          </w:p>
          <w:p w14:paraId="7A1B629D" w14:textId="77777777" w:rsidR="00276A0F" w:rsidRPr="004160BB" w:rsidRDefault="00276A0F" w:rsidP="00276A0F">
            <w:pPr>
              <w:rPr>
                <w:rFonts w:asciiTheme="minorHAnsi" w:hAnsiTheme="minorHAnsi" w:cstheme="minorHAnsi"/>
                <w:b/>
                <w:bCs/>
                <w:sz w:val="22"/>
                <w:szCs w:val="22"/>
              </w:rPr>
            </w:pPr>
          </w:p>
        </w:tc>
      </w:tr>
      <w:tr w:rsidR="00276A0F" w:rsidRPr="006775B0" w14:paraId="4AA9EB27" w14:textId="77777777" w:rsidTr="0022163E">
        <w:tc>
          <w:tcPr>
            <w:tcW w:w="2455" w:type="pct"/>
          </w:tcPr>
          <w:p w14:paraId="404F7393" w14:textId="7ED25996" w:rsidR="00276A0F" w:rsidRDefault="00276A0F" w:rsidP="00276A0F">
            <w:pPr>
              <w:rPr>
                <w:rFonts w:asciiTheme="minorHAnsi" w:hAnsiTheme="minorHAnsi" w:cstheme="minorHAnsi"/>
                <w:b/>
                <w:bCs/>
                <w:sz w:val="22"/>
                <w:szCs w:val="22"/>
              </w:rPr>
            </w:pPr>
            <w:r>
              <w:rPr>
                <w:rFonts w:asciiTheme="minorHAnsi" w:hAnsiTheme="minorHAnsi" w:cstheme="minorHAnsi"/>
                <w:b/>
                <w:bCs/>
                <w:sz w:val="22"/>
                <w:szCs w:val="22"/>
              </w:rPr>
              <w:t>5.</w:t>
            </w:r>
            <w:r w:rsidR="00426952">
              <w:rPr>
                <w:rFonts w:asciiTheme="minorHAnsi" w:hAnsiTheme="minorHAnsi" w:cstheme="minorHAnsi"/>
                <w:b/>
                <w:bCs/>
                <w:sz w:val="22"/>
                <w:szCs w:val="22"/>
              </w:rPr>
              <w:t>3</w:t>
            </w:r>
            <w:r>
              <w:rPr>
                <w:rFonts w:asciiTheme="minorHAnsi" w:hAnsiTheme="minorHAnsi" w:cstheme="minorHAnsi"/>
                <w:b/>
                <w:bCs/>
                <w:sz w:val="22"/>
                <w:szCs w:val="22"/>
              </w:rPr>
              <w:t xml:space="preserve"> </w:t>
            </w:r>
            <w:r w:rsidRPr="002022B7">
              <w:rPr>
                <w:rFonts w:asciiTheme="minorHAnsi" w:hAnsiTheme="minorHAnsi" w:cstheme="minorHAnsi"/>
                <w:b/>
                <w:bCs/>
                <w:sz w:val="22"/>
                <w:szCs w:val="22"/>
              </w:rPr>
              <w:t>Monitoring of customer activities</w:t>
            </w:r>
          </w:p>
          <w:p w14:paraId="056C6F89" w14:textId="77777777" w:rsidR="00276A0F" w:rsidRDefault="00276A0F" w:rsidP="00276A0F">
            <w:pPr>
              <w:rPr>
                <w:rFonts w:asciiTheme="minorHAnsi" w:hAnsiTheme="minorHAnsi" w:cstheme="minorHAnsi"/>
                <w:b/>
                <w:bCs/>
                <w:sz w:val="22"/>
                <w:szCs w:val="22"/>
              </w:rPr>
            </w:pPr>
          </w:p>
          <w:p w14:paraId="43F294BF" w14:textId="1D41DE77" w:rsidR="00EA70AF" w:rsidRPr="00BF1B3E" w:rsidRDefault="00143B27" w:rsidP="00276A0F">
            <w:pPr>
              <w:rPr>
                <w:rFonts w:asciiTheme="minorHAnsi" w:hAnsiTheme="minorHAnsi" w:cstheme="minorHAnsi"/>
                <w:sz w:val="22"/>
                <w:szCs w:val="22"/>
              </w:rPr>
            </w:pPr>
            <w:r w:rsidRPr="00143B27">
              <w:rPr>
                <w:rFonts w:asciiTheme="minorHAnsi" w:hAnsiTheme="minorHAnsi" w:cstheme="minorHAnsi"/>
                <w:sz w:val="22"/>
                <w:szCs w:val="22"/>
              </w:rPr>
              <w:t xml:space="preserve">Once the customer is added in CRM, HOD - Sales &amp; BD will update estimated cargo to be handled every time, Exec/Manager - Sales &amp; BD will add details such as estimated date of cargo, quantity to be handled, probability of cargo to be handled etc. At the end, AGM Sales will mark the specific deal as “Won” or “Lost” </w:t>
            </w:r>
          </w:p>
        </w:tc>
        <w:tc>
          <w:tcPr>
            <w:tcW w:w="789" w:type="pct"/>
          </w:tcPr>
          <w:p w14:paraId="68A9D102" w14:textId="0E98D118" w:rsidR="005A2D24" w:rsidRPr="004160BB" w:rsidRDefault="00CF7D2E" w:rsidP="00276A0F">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p>
        </w:tc>
        <w:tc>
          <w:tcPr>
            <w:tcW w:w="788" w:type="pct"/>
          </w:tcPr>
          <w:p w14:paraId="4C413655" w14:textId="373BF250" w:rsidR="00276A0F" w:rsidRPr="004160BB" w:rsidRDefault="00D33EDB" w:rsidP="00276A0F">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5" w:type="pct"/>
          </w:tcPr>
          <w:p w14:paraId="7CCE37A3" w14:textId="1EB3EF7B" w:rsidR="00276A0F" w:rsidRPr="004160BB" w:rsidRDefault="00276A0F" w:rsidP="00276A0F">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3" w:type="pct"/>
          </w:tcPr>
          <w:p w14:paraId="77F6F18F" w14:textId="560491BB" w:rsidR="00276A0F" w:rsidRPr="004160BB" w:rsidRDefault="00DF5948" w:rsidP="00276A0F">
            <w:pPr>
              <w:rPr>
                <w:rFonts w:asciiTheme="minorHAnsi" w:hAnsiTheme="minorHAnsi" w:cstheme="minorHAnsi"/>
                <w:b/>
                <w:bCs/>
                <w:sz w:val="22"/>
                <w:szCs w:val="22"/>
              </w:rPr>
            </w:pPr>
            <w:r w:rsidRPr="004160BB">
              <w:rPr>
                <w:rFonts w:asciiTheme="minorHAnsi" w:hAnsiTheme="minorHAnsi" w:cstheme="minorHAnsi"/>
                <w:b/>
                <w:bCs/>
                <w:sz w:val="22"/>
                <w:szCs w:val="22"/>
              </w:rPr>
              <w:t>System</w:t>
            </w:r>
          </w:p>
          <w:p w14:paraId="0E39637A" w14:textId="77777777" w:rsidR="00276A0F" w:rsidRPr="004160BB" w:rsidRDefault="00276A0F" w:rsidP="00276A0F">
            <w:pPr>
              <w:rPr>
                <w:rFonts w:asciiTheme="minorHAnsi" w:hAnsiTheme="minorHAnsi" w:cstheme="minorHAnsi"/>
                <w:b/>
                <w:bCs/>
                <w:sz w:val="22"/>
                <w:szCs w:val="22"/>
              </w:rPr>
            </w:pPr>
          </w:p>
        </w:tc>
      </w:tr>
      <w:tr w:rsidR="00DF5948" w:rsidRPr="006775B0" w14:paraId="1764E258" w14:textId="77777777" w:rsidTr="0022163E">
        <w:trPr>
          <w:trHeight w:val="2770"/>
        </w:trPr>
        <w:tc>
          <w:tcPr>
            <w:tcW w:w="2455" w:type="pct"/>
          </w:tcPr>
          <w:p w14:paraId="0BDD442D" w14:textId="7DCD9665" w:rsidR="00DF5948" w:rsidRDefault="00DF5948" w:rsidP="00DF5948">
            <w:pPr>
              <w:rPr>
                <w:rFonts w:asciiTheme="minorHAnsi" w:hAnsiTheme="minorHAnsi" w:cstheme="minorHAnsi"/>
                <w:b/>
                <w:bCs/>
                <w:sz w:val="22"/>
                <w:szCs w:val="22"/>
              </w:rPr>
            </w:pPr>
            <w:r>
              <w:rPr>
                <w:rFonts w:asciiTheme="minorHAnsi" w:hAnsiTheme="minorHAnsi" w:cstheme="minorHAnsi"/>
                <w:b/>
                <w:bCs/>
                <w:sz w:val="22"/>
                <w:szCs w:val="22"/>
              </w:rPr>
              <w:t>5.</w:t>
            </w:r>
            <w:r w:rsidR="00426952">
              <w:rPr>
                <w:rFonts w:asciiTheme="minorHAnsi" w:hAnsiTheme="minorHAnsi" w:cstheme="minorHAnsi"/>
                <w:b/>
                <w:bCs/>
                <w:sz w:val="22"/>
                <w:szCs w:val="22"/>
              </w:rPr>
              <w:t>4</w:t>
            </w:r>
            <w:r>
              <w:rPr>
                <w:rFonts w:asciiTheme="minorHAnsi" w:hAnsiTheme="minorHAnsi" w:cstheme="minorHAnsi"/>
                <w:b/>
                <w:bCs/>
                <w:sz w:val="22"/>
                <w:szCs w:val="22"/>
              </w:rPr>
              <w:t xml:space="preserve"> </w:t>
            </w:r>
            <w:r w:rsidRPr="00BF1B3E">
              <w:rPr>
                <w:rFonts w:asciiTheme="minorHAnsi" w:hAnsiTheme="minorHAnsi" w:cstheme="minorHAnsi"/>
                <w:b/>
                <w:bCs/>
                <w:sz w:val="22"/>
                <w:szCs w:val="22"/>
              </w:rPr>
              <w:t>CRM Hygiene and Pendency Monitoring</w:t>
            </w:r>
          </w:p>
          <w:p w14:paraId="00009890" w14:textId="77777777" w:rsidR="00DF5948" w:rsidRDefault="00DF5948" w:rsidP="00DF5948">
            <w:pPr>
              <w:rPr>
                <w:rFonts w:asciiTheme="minorHAnsi" w:hAnsiTheme="minorHAnsi" w:cstheme="minorHAnsi"/>
                <w:b/>
                <w:bCs/>
                <w:sz w:val="22"/>
                <w:szCs w:val="22"/>
              </w:rPr>
            </w:pPr>
          </w:p>
          <w:p w14:paraId="4A2AE840" w14:textId="4E880CEC" w:rsidR="00DF5948" w:rsidRPr="00BF1B3E" w:rsidRDefault="00426952" w:rsidP="00DF5948">
            <w:pPr>
              <w:rPr>
                <w:rFonts w:asciiTheme="minorHAnsi" w:hAnsiTheme="minorHAnsi" w:cstheme="minorHAnsi"/>
                <w:sz w:val="22"/>
                <w:szCs w:val="22"/>
              </w:rPr>
            </w:pPr>
            <w:r w:rsidRPr="00426952">
              <w:rPr>
                <w:rFonts w:asciiTheme="minorHAnsi" w:hAnsiTheme="minorHAnsi" w:cstheme="minorHAnsi"/>
                <w:sz w:val="22"/>
                <w:szCs w:val="22"/>
              </w:rPr>
              <w:t>Open leads are monitored where there is pendency for more than 3 months for terminals and 1-3 months for CFS/ICD. Exec/Manager - Sales &amp; BD discusses the same with HOD - Sales &amp; BD for further actionable</w:t>
            </w:r>
          </w:p>
        </w:tc>
        <w:tc>
          <w:tcPr>
            <w:tcW w:w="789" w:type="pct"/>
          </w:tcPr>
          <w:p w14:paraId="648578EF" w14:textId="0838B670" w:rsidR="005A2D24" w:rsidRPr="004160BB" w:rsidRDefault="00D33EDB" w:rsidP="00DF5948">
            <w:pPr>
              <w:rPr>
                <w:rFonts w:asciiTheme="minorHAnsi" w:hAnsiTheme="minorHAnsi" w:cstheme="minorHAnsi"/>
                <w:b/>
                <w:bCs/>
                <w:sz w:val="22"/>
                <w:szCs w:val="22"/>
              </w:rPr>
            </w:pPr>
            <w:r w:rsidRPr="004160BB">
              <w:rPr>
                <w:rFonts w:asciiTheme="minorHAnsi" w:hAnsiTheme="minorHAnsi" w:cstheme="minorHAnsi"/>
                <w:b/>
                <w:bCs/>
                <w:sz w:val="22"/>
                <w:szCs w:val="22"/>
              </w:rPr>
              <w:t>HOD-Sales &amp; BD</w:t>
            </w:r>
            <w:r>
              <w:rPr>
                <w:rFonts w:asciiTheme="minorHAnsi" w:hAnsiTheme="minorHAnsi" w:cstheme="minorHAnsi"/>
                <w:b/>
                <w:bCs/>
                <w:sz w:val="22"/>
                <w:szCs w:val="22"/>
              </w:rPr>
              <w:t xml:space="preserve"> / Terminal Head</w:t>
            </w:r>
          </w:p>
        </w:tc>
        <w:tc>
          <w:tcPr>
            <w:tcW w:w="788" w:type="pct"/>
          </w:tcPr>
          <w:p w14:paraId="6B1CB99C" w14:textId="769BA8F6" w:rsidR="00DF5948" w:rsidRPr="004160BB" w:rsidRDefault="00D33EDB" w:rsidP="00DF5948">
            <w:pPr>
              <w:rPr>
                <w:rFonts w:asciiTheme="minorHAnsi" w:hAnsiTheme="minorHAnsi" w:cstheme="minorHAnsi"/>
                <w:b/>
                <w:bCs/>
                <w:sz w:val="22"/>
                <w:szCs w:val="22"/>
              </w:rPr>
            </w:pPr>
            <w:r>
              <w:rPr>
                <w:rFonts w:asciiTheme="minorHAnsi" w:hAnsiTheme="minorHAnsi" w:cstheme="minorHAnsi"/>
                <w:b/>
                <w:bCs/>
                <w:sz w:val="22"/>
                <w:szCs w:val="22"/>
              </w:rPr>
              <w:t>National Sales Head / COE</w:t>
            </w:r>
          </w:p>
        </w:tc>
        <w:tc>
          <w:tcPr>
            <w:tcW w:w="515" w:type="pct"/>
          </w:tcPr>
          <w:p w14:paraId="4809981F" w14:textId="584A95BE"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53" w:type="pct"/>
          </w:tcPr>
          <w:p w14:paraId="405F7E0E" w14:textId="2BAA2488"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System</w:t>
            </w:r>
          </w:p>
          <w:p w14:paraId="331DC03E" w14:textId="77777777" w:rsidR="00DF5948" w:rsidRPr="004160BB" w:rsidRDefault="00DF5948" w:rsidP="00DF5948">
            <w:pPr>
              <w:rPr>
                <w:rFonts w:asciiTheme="minorHAnsi" w:hAnsiTheme="minorHAnsi" w:cstheme="minorHAnsi"/>
                <w:b/>
                <w:bCs/>
                <w:sz w:val="22"/>
                <w:szCs w:val="22"/>
              </w:rPr>
            </w:pPr>
          </w:p>
        </w:tc>
      </w:tr>
    </w:tbl>
    <w:p w14:paraId="07CADBEC" w14:textId="77777777" w:rsidR="002A79E1" w:rsidRDefault="002A79E1" w:rsidP="00192C41">
      <w:pPr>
        <w:rPr>
          <w:rFonts w:asciiTheme="minorHAnsi" w:hAnsiTheme="minorHAnsi" w:cstheme="minorHAnsi"/>
          <w:sz w:val="22"/>
          <w:szCs w:val="22"/>
        </w:rPr>
      </w:pPr>
    </w:p>
    <w:p w14:paraId="20E95955" w14:textId="77777777" w:rsidR="00327DD1" w:rsidRDefault="00327DD1" w:rsidP="00192C41">
      <w:pPr>
        <w:rPr>
          <w:rFonts w:asciiTheme="minorHAnsi" w:hAnsiTheme="minorHAnsi" w:cstheme="minorHAnsi"/>
          <w:sz w:val="22"/>
          <w:szCs w:val="22"/>
        </w:rPr>
      </w:pPr>
    </w:p>
    <w:p w14:paraId="3EEF8537" w14:textId="77777777" w:rsidR="00327DD1" w:rsidRDefault="00327DD1" w:rsidP="00192C41">
      <w:pPr>
        <w:rPr>
          <w:rFonts w:asciiTheme="minorHAnsi" w:hAnsiTheme="minorHAnsi" w:cstheme="minorHAnsi"/>
          <w:sz w:val="22"/>
          <w:szCs w:val="22"/>
        </w:rPr>
      </w:pPr>
    </w:p>
    <w:p w14:paraId="604A2690" w14:textId="77777777" w:rsidR="00327DD1" w:rsidRDefault="00327DD1" w:rsidP="00192C41">
      <w:pPr>
        <w:rPr>
          <w:rFonts w:asciiTheme="minorHAnsi" w:hAnsiTheme="minorHAnsi" w:cstheme="minorHAnsi"/>
          <w:sz w:val="22"/>
          <w:szCs w:val="22"/>
        </w:rPr>
      </w:pPr>
    </w:p>
    <w:p w14:paraId="5FFE6C48" w14:textId="77777777" w:rsidR="00327DD1" w:rsidRDefault="00327DD1" w:rsidP="00192C41">
      <w:pPr>
        <w:rPr>
          <w:rFonts w:asciiTheme="minorHAnsi" w:hAnsiTheme="minorHAnsi" w:cstheme="minorHAnsi"/>
          <w:sz w:val="22"/>
          <w:szCs w:val="22"/>
        </w:rPr>
      </w:pPr>
    </w:p>
    <w:p w14:paraId="7A0801A7" w14:textId="77777777" w:rsidR="00F7070C" w:rsidRDefault="00F7070C" w:rsidP="00F7070C">
      <w:pPr>
        <w:pStyle w:val="Heading3"/>
        <w:ind w:left="-90" w:firstLine="90"/>
        <w:rPr>
          <w:rFonts w:asciiTheme="minorHAnsi" w:hAnsiTheme="minorHAnsi" w:cstheme="minorHAnsi"/>
          <w:sz w:val="28"/>
          <w:szCs w:val="28"/>
        </w:rPr>
      </w:pPr>
      <w:bookmarkStart w:id="12" w:name="_Toc193208770"/>
      <w:r w:rsidRPr="00D66707">
        <w:rPr>
          <w:rFonts w:asciiTheme="minorHAnsi" w:hAnsiTheme="minorHAnsi" w:cstheme="minorHAnsi"/>
          <w:sz w:val="28"/>
          <w:szCs w:val="28"/>
        </w:rPr>
        <w:t>Key Performance Indicators (KPI’s)</w:t>
      </w:r>
      <w:bookmarkEnd w:id="12"/>
    </w:p>
    <w:p w14:paraId="4831E177" w14:textId="77777777" w:rsidR="00F7070C" w:rsidRDefault="00F7070C" w:rsidP="00192C41">
      <w:pPr>
        <w:rPr>
          <w:rFonts w:asciiTheme="minorHAnsi" w:hAnsiTheme="minorHAnsi" w:cstheme="minorHAnsi"/>
          <w:sz w:val="22"/>
          <w:szCs w:val="22"/>
        </w:rPr>
      </w:pPr>
    </w:p>
    <w:tbl>
      <w:tblPr>
        <w:tblpPr w:leftFromText="180" w:rightFromText="180" w:vertAnchor="text" w:horzAnchor="page" w:tblpX="871" w:tblpY="160"/>
        <w:tblW w:w="103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34"/>
        <w:gridCol w:w="7240"/>
      </w:tblGrid>
      <w:tr w:rsidR="00410677" w:rsidRPr="00BE45C7" w14:paraId="205F9E56" w14:textId="77777777" w:rsidTr="00410677">
        <w:trPr>
          <w:trHeight w:val="20"/>
        </w:trPr>
        <w:tc>
          <w:tcPr>
            <w:tcW w:w="3134" w:type="dxa"/>
            <w:vAlign w:val="center"/>
            <w:hideMark/>
          </w:tcPr>
          <w:p w14:paraId="3EB3B873" w14:textId="77777777" w:rsidR="00410677" w:rsidRPr="00BE45C7" w:rsidRDefault="00410677" w:rsidP="00410677">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7240" w:type="dxa"/>
            <w:vAlign w:val="center"/>
            <w:hideMark/>
          </w:tcPr>
          <w:p w14:paraId="0FB7FC88" w14:textId="77777777" w:rsidR="00410677" w:rsidRPr="00BE45C7" w:rsidRDefault="00410677" w:rsidP="00410677">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r>
      <w:tr w:rsidR="00410677" w:rsidRPr="00BE45C7" w14:paraId="6FDF491E" w14:textId="77777777" w:rsidTr="00410677">
        <w:trPr>
          <w:trHeight w:val="20"/>
        </w:trPr>
        <w:tc>
          <w:tcPr>
            <w:tcW w:w="3134" w:type="dxa"/>
            <w:vAlign w:val="center"/>
          </w:tcPr>
          <w:p w14:paraId="0F4A142C" w14:textId="77777777" w:rsidR="00410677" w:rsidRPr="00635AFC" w:rsidRDefault="00410677" w:rsidP="00410677">
            <w:pPr>
              <w:rPr>
                <w:rFonts w:asciiTheme="minorHAnsi" w:hAnsiTheme="minorHAnsi" w:cstheme="minorHAnsi"/>
                <w:sz w:val="22"/>
                <w:szCs w:val="22"/>
              </w:rPr>
            </w:pPr>
            <w:r w:rsidRPr="00635AFC">
              <w:rPr>
                <w:rFonts w:asciiTheme="minorHAnsi" w:hAnsiTheme="minorHAnsi" w:cstheme="minorHAnsi"/>
                <w:sz w:val="22"/>
                <w:szCs w:val="22"/>
              </w:rPr>
              <w:t>Data Accuracy Rate</w:t>
            </w:r>
          </w:p>
        </w:tc>
        <w:tc>
          <w:tcPr>
            <w:tcW w:w="7240" w:type="dxa"/>
            <w:vAlign w:val="center"/>
          </w:tcPr>
          <w:p w14:paraId="27F4A80A" w14:textId="77777777" w:rsidR="00410677" w:rsidRPr="00635AFC" w:rsidRDefault="00410677" w:rsidP="00410677">
            <w:pPr>
              <w:rPr>
                <w:rFonts w:asciiTheme="minorHAnsi" w:hAnsiTheme="minorHAnsi" w:cstheme="minorHAnsi"/>
                <w:sz w:val="22"/>
                <w:szCs w:val="22"/>
              </w:rPr>
            </w:pPr>
            <w:r w:rsidRPr="00635AFC">
              <w:rPr>
                <w:rFonts w:asciiTheme="minorHAnsi" w:hAnsiTheme="minorHAnsi" w:cstheme="minorHAnsi"/>
                <w:sz w:val="22"/>
                <w:szCs w:val="22"/>
              </w:rPr>
              <w:t>To ensure that the data within the CRM is accurate, which enables effective communication and decision-making.</w:t>
            </w:r>
          </w:p>
        </w:tc>
      </w:tr>
      <w:tr w:rsidR="00410677" w:rsidRPr="00BE45C7" w14:paraId="5C8CB8EF" w14:textId="77777777" w:rsidTr="00410677">
        <w:trPr>
          <w:trHeight w:val="20"/>
        </w:trPr>
        <w:tc>
          <w:tcPr>
            <w:tcW w:w="3134" w:type="dxa"/>
            <w:vAlign w:val="center"/>
          </w:tcPr>
          <w:p w14:paraId="6404FAA8" w14:textId="77777777" w:rsidR="00410677" w:rsidRPr="00635AFC" w:rsidRDefault="00410677" w:rsidP="00410677">
            <w:pPr>
              <w:rPr>
                <w:rFonts w:asciiTheme="minorHAnsi" w:hAnsiTheme="minorHAnsi" w:cstheme="minorHAnsi"/>
                <w:sz w:val="22"/>
                <w:szCs w:val="22"/>
              </w:rPr>
            </w:pPr>
            <w:r w:rsidRPr="00635AFC">
              <w:rPr>
                <w:rFonts w:asciiTheme="minorHAnsi" w:hAnsiTheme="minorHAnsi" w:cstheme="minorHAnsi"/>
                <w:sz w:val="22"/>
                <w:szCs w:val="22"/>
              </w:rPr>
              <w:t>OKR Alignment Rate</w:t>
            </w:r>
          </w:p>
        </w:tc>
        <w:tc>
          <w:tcPr>
            <w:tcW w:w="7240" w:type="dxa"/>
            <w:vAlign w:val="center"/>
          </w:tcPr>
          <w:p w14:paraId="2E10FB7D" w14:textId="77777777" w:rsidR="00410677" w:rsidRPr="00635AFC" w:rsidRDefault="00410677" w:rsidP="00410677">
            <w:pPr>
              <w:rPr>
                <w:rFonts w:asciiTheme="minorHAnsi" w:hAnsiTheme="minorHAnsi" w:cstheme="minorHAnsi"/>
                <w:sz w:val="22"/>
                <w:szCs w:val="22"/>
              </w:rPr>
            </w:pPr>
            <w:r w:rsidRPr="00635AFC">
              <w:rPr>
                <w:rFonts w:asciiTheme="minorHAnsi" w:hAnsiTheme="minorHAnsi" w:cstheme="minorHAnsi"/>
                <w:sz w:val="22"/>
                <w:szCs w:val="22"/>
              </w:rPr>
              <w:t>Ensure that CRM activities are aligned with organizational OKRs, helping to track whether sales and customer management activities support the company’s strategic goals.</w:t>
            </w:r>
          </w:p>
        </w:tc>
      </w:tr>
      <w:tr w:rsidR="00410677" w:rsidRPr="00BE45C7" w14:paraId="11573E3C" w14:textId="77777777" w:rsidTr="00410677">
        <w:trPr>
          <w:trHeight w:val="20"/>
        </w:trPr>
        <w:tc>
          <w:tcPr>
            <w:tcW w:w="3134" w:type="dxa"/>
            <w:vAlign w:val="center"/>
          </w:tcPr>
          <w:p w14:paraId="1D9F9074" w14:textId="77777777" w:rsidR="00410677" w:rsidRPr="00635AFC" w:rsidRDefault="00410677" w:rsidP="00410677">
            <w:pPr>
              <w:rPr>
                <w:rFonts w:asciiTheme="minorHAnsi" w:hAnsiTheme="minorHAnsi" w:cstheme="minorHAnsi"/>
                <w:sz w:val="22"/>
                <w:szCs w:val="22"/>
              </w:rPr>
            </w:pPr>
            <w:r w:rsidRPr="00635AFC">
              <w:rPr>
                <w:rFonts w:asciiTheme="minorHAnsi" w:hAnsiTheme="minorHAnsi" w:cstheme="minorHAnsi"/>
                <w:sz w:val="22"/>
                <w:szCs w:val="22"/>
              </w:rPr>
              <w:t>Opportunity Conversion Rate</w:t>
            </w:r>
          </w:p>
        </w:tc>
        <w:tc>
          <w:tcPr>
            <w:tcW w:w="7240" w:type="dxa"/>
            <w:vAlign w:val="center"/>
          </w:tcPr>
          <w:p w14:paraId="6CFBC23B" w14:textId="7BCD0744" w:rsidR="00410677" w:rsidRPr="00635AFC" w:rsidRDefault="00410677" w:rsidP="00410677">
            <w:pPr>
              <w:pStyle w:val="NormalWeb"/>
              <w:rPr>
                <w:rFonts w:asciiTheme="minorHAnsi" w:hAnsiTheme="minorHAnsi" w:cstheme="minorHAnsi"/>
                <w:sz w:val="22"/>
                <w:szCs w:val="22"/>
              </w:rPr>
            </w:pPr>
            <w:r w:rsidRPr="00635AFC">
              <w:rPr>
                <w:rFonts w:asciiTheme="minorHAnsi" w:hAnsiTheme="minorHAnsi" w:cstheme="minorHAnsi"/>
                <w:sz w:val="22"/>
                <w:szCs w:val="22"/>
              </w:rPr>
              <w:t>Measure the percentage of new opportunities that progress to the next stage (e.g., lead, proposal), indicating the effectiveness of the sales team in seizing opportunities quickly.</w:t>
            </w:r>
          </w:p>
        </w:tc>
      </w:tr>
    </w:tbl>
    <w:p w14:paraId="62C0D3DE" w14:textId="77777777" w:rsidR="00F7070C" w:rsidRDefault="00F7070C" w:rsidP="00192C41">
      <w:pPr>
        <w:rPr>
          <w:rFonts w:asciiTheme="minorHAnsi" w:hAnsiTheme="minorHAnsi" w:cstheme="minorHAnsi"/>
          <w:sz w:val="22"/>
          <w:szCs w:val="22"/>
        </w:rPr>
      </w:pPr>
    </w:p>
    <w:p w14:paraId="2752C922" w14:textId="77777777" w:rsidR="00F7070C" w:rsidRDefault="00F7070C" w:rsidP="00192C41">
      <w:pPr>
        <w:rPr>
          <w:rFonts w:asciiTheme="minorHAnsi" w:hAnsiTheme="minorHAnsi" w:cstheme="minorHAnsi"/>
          <w:sz w:val="22"/>
          <w:szCs w:val="22"/>
        </w:rPr>
      </w:pPr>
    </w:p>
    <w:p w14:paraId="0D887FE5" w14:textId="77777777" w:rsidR="00F7070C" w:rsidRDefault="00F7070C" w:rsidP="00192C41">
      <w:pPr>
        <w:rPr>
          <w:rFonts w:asciiTheme="minorHAnsi" w:hAnsiTheme="minorHAnsi" w:cstheme="minorHAnsi"/>
          <w:sz w:val="22"/>
          <w:szCs w:val="22"/>
        </w:rPr>
      </w:pPr>
    </w:p>
    <w:p w14:paraId="1B62EC93" w14:textId="77777777" w:rsidR="00F7070C" w:rsidRDefault="00F7070C" w:rsidP="00192C41">
      <w:pPr>
        <w:rPr>
          <w:rFonts w:asciiTheme="minorHAnsi" w:hAnsiTheme="minorHAnsi" w:cstheme="minorHAnsi"/>
          <w:sz w:val="22"/>
          <w:szCs w:val="22"/>
        </w:rPr>
      </w:pPr>
    </w:p>
    <w:p w14:paraId="3BD96134" w14:textId="77777777" w:rsidR="00F7070C" w:rsidRDefault="00F7070C" w:rsidP="00192C41">
      <w:pPr>
        <w:rPr>
          <w:rFonts w:asciiTheme="minorHAnsi" w:hAnsiTheme="minorHAnsi" w:cstheme="minorHAnsi"/>
          <w:sz w:val="22"/>
          <w:szCs w:val="22"/>
        </w:rPr>
      </w:pPr>
    </w:p>
    <w:p w14:paraId="5A535FBA" w14:textId="77777777" w:rsidR="00F7070C" w:rsidRDefault="00F7070C" w:rsidP="00192C41">
      <w:pPr>
        <w:rPr>
          <w:rFonts w:asciiTheme="minorHAnsi" w:hAnsiTheme="minorHAnsi" w:cstheme="minorHAnsi"/>
          <w:sz w:val="22"/>
          <w:szCs w:val="22"/>
        </w:rPr>
      </w:pPr>
    </w:p>
    <w:p w14:paraId="5F43CAD0" w14:textId="77777777" w:rsidR="00F7070C" w:rsidRDefault="00F7070C" w:rsidP="00192C41">
      <w:pPr>
        <w:rPr>
          <w:rFonts w:asciiTheme="minorHAnsi" w:hAnsiTheme="minorHAnsi" w:cstheme="minorHAnsi"/>
          <w:sz w:val="22"/>
          <w:szCs w:val="22"/>
        </w:rPr>
      </w:pPr>
    </w:p>
    <w:p w14:paraId="143BC92D" w14:textId="77777777" w:rsidR="00F7070C" w:rsidRDefault="00F7070C" w:rsidP="00192C41">
      <w:pPr>
        <w:rPr>
          <w:rFonts w:asciiTheme="minorHAnsi" w:hAnsiTheme="minorHAnsi" w:cstheme="minorHAnsi"/>
          <w:sz w:val="22"/>
          <w:szCs w:val="22"/>
        </w:rPr>
      </w:pPr>
    </w:p>
    <w:p w14:paraId="772C5A60" w14:textId="77777777" w:rsidR="0049755E" w:rsidRDefault="0049755E" w:rsidP="00192C41">
      <w:pPr>
        <w:rPr>
          <w:rFonts w:asciiTheme="minorHAnsi" w:hAnsiTheme="minorHAnsi" w:cstheme="minorHAnsi"/>
          <w:sz w:val="22"/>
          <w:szCs w:val="22"/>
        </w:rPr>
      </w:pPr>
    </w:p>
    <w:p w14:paraId="3245BEB8" w14:textId="77777777" w:rsidR="00985888" w:rsidRDefault="00985888" w:rsidP="00192C41">
      <w:pPr>
        <w:rPr>
          <w:rFonts w:asciiTheme="minorHAnsi" w:hAnsiTheme="minorHAnsi" w:cstheme="minorHAnsi"/>
          <w:sz w:val="22"/>
          <w:szCs w:val="22"/>
        </w:rPr>
      </w:pPr>
    </w:p>
    <w:p w14:paraId="2CB6457C" w14:textId="77777777" w:rsidR="00985888" w:rsidRDefault="00985888" w:rsidP="00192C41">
      <w:pPr>
        <w:rPr>
          <w:rFonts w:asciiTheme="minorHAnsi" w:hAnsiTheme="minorHAnsi" w:cstheme="minorHAnsi"/>
          <w:sz w:val="22"/>
          <w:szCs w:val="22"/>
        </w:rPr>
      </w:pPr>
    </w:p>
    <w:p w14:paraId="474E5563" w14:textId="77777777" w:rsidR="00985888" w:rsidRDefault="00985888" w:rsidP="00192C41">
      <w:pPr>
        <w:rPr>
          <w:rFonts w:asciiTheme="minorHAnsi" w:hAnsiTheme="minorHAnsi" w:cstheme="minorHAnsi"/>
          <w:sz w:val="22"/>
          <w:szCs w:val="22"/>
        </w:rPr>
      </w:pPr>
    </w:p>
    <w:p w14:paraId="4BBB28EA" w14:textId="77777777" w:rsidR="00985888" w:rsidRDefault="00985888" w:rsidP="00192C41">
      <w:pPr>
        <w:rPr>
          <w:rFonts w:asciiTheme="minorHAnsi" w:hAnsiTheme="minorHAnsi" w:cstheme="minorHAnsi"/>
          <w:sz w:val="22"/>
          <w:szCs w:val="22"/>
        </w:rPr>
      </w:pPr>
    </w:p>
    <w:p w14:paraId="12A0A272" w14:textId="77777777" w:rsidR="00985888" w:rsidRDefault="00985888" w:rsidP="00192C41">
      <w:pPr>
        <w:rPr>
          <w:rFonts w:asciiTheme="minorHAnsi" w:hAnsiTheme="minorHAnsi" w:cstheme="minorHAnsi"/>
          <w:sz w:val="22"/>
          <w:szCs w:val="22"/>
        </w:rPr>
      </w:pPr>
    </w:p>
    <w:p w14:paraId="79DC4ECB" w14:textId="77777777" w:rsidR="00985888" w:rsidRDefault="00985888" w:rsidP="00192C41">
      <w:pPr>
        <w:rPr>
          <w:rFonts w:asciiTheme="minorHAnsi" w:hAnsiTheme="minorHAnsi" w:cstheme="minorHAnsi"/>
          <w:sz w:val="22"/>
          <w:szCs w:val="22"/>
        </w:rPr>
      </w:pPr>
    </w:p>
    <w:p w14:paraId="7176B84D" w14:textId="77777777" w:rsidR="00985888" w:rsidRDefault="00985888" w:rsidP="00192C41">
      <w:pPr>
        <w:rPr>
          <w:rFonts w:asciiTheme="minorHAnsi" w:hAnsiTheme="minorHAnsi" w:cstheme="minorHAnsi"/>
          <w:sz w:val="22"/>
          <w:szCs w:val="22"/>
        </w:rPr>
      </w:pPr>
    </w:p>
    <w:p w14:paraId="18606E83" w14:textId="77777777" w:rsidR="00985888" w:rsidRDefault="00985888" w:rsidP="00192C41">
      <w:pPr>
        <w:rPr>
          <w:rFonts w:asciiTheme="minorHAnsi" w:hAnsiTheme="minorHAnsi" w:cstheme="minorHAnsi"/>
          <w:sz w:val="22"/>
          <w:szCs w:val="22"/>
        </w:rPr>
      </w:pPr>
    </w:p>
    <w:p w14:paraId="2C71F928" w14:textId="77777777" w:rsidR="00985888" w:rsidRDefault="00985888" w:rsidP="00192C41">
      <w:pPr>
        <w:rPr>
          <w:rFonts w:asciiTheme="minorHAnsi" w:hAnsiTheme="minorHAnsi" w:cstheme="minorHAnsi"/>
          <w:sz w:val="22"/>
          <w:szCs w:val="22"/>
        </w:rPr>
      </w:pPr>
    </w:p>
    <w:p w14:paraId="2FA9B528" w14:textId="77777777" w:rsidR="00426952" w:rsidRDefault="00426952" w:rsidP="00192C41">
      <w:pPr>
        <w:rPr>
          <w:rFonts w:asciiTheme="minorHAnsi" w:hAnsiTheme="minorHAnsi" w:cstheme="minorHAnsi"/>
          <w:sz w:val="22"/>
          <w:szCs w:val="22"/>
        </w:rPr>
      </w:pPr>
    </w:p>
    <w:p w14:paraId="7C00E46B" w14:textId="77777777" w:rsidR="00426952" w:rsidRDefault="00426952" w:rsidP="00192C41">
      <w:pPr>
        <w:rPr>
          <w:rFonts w:asciiTheme="minorHAnsi" w:hAnsiTheme="minorHAnsi" w:cstheme="minorHAnsi"/>
          <w:sz w:val="22"/>
          <w:szCs w:val="22"/>
        </w:rPr>
      </w:pPr>
    </w:p>
    <w:p w14:paraId="62A5EE58" w14:textId="77777777" w:rsidR="00426952" w:rsidRDefault="00426952" w:rsidP="00192C41">
      <w:pPr>
        <w:rPr>
          <w:rFonts w:asciiTheme="minorHAnsi" w:hAnsiTheme="minorHAnsi" w:cstheme="minorHAnsi"/>
          <w:sz w:val="22"/>
          <w:szCs w:val="22"/>
        </w:rPr>
      </w:pPr>
    </w:p>
    <w:p w14:paraId="593F8AFF" w14:textId="77777777" w:rsidR="00426952" w:rsidRDefault="00426952" w:rsidP="00192C41">
      <w:pPr>
        <w:rPr>
          <w:rFonts w:asciiTheme="minorHAnsi" w:hAnsiTheme="minorHAnsi" w:cstheme="minorHAnsi"/>
          <w:sz w:val="22"/>
          <w:szCs w:val="22"/>
        </w:rPr>
      </w:pPr>
    </w:p>
    <w:p w14:paraId="067779F7" w14:textId="77777777" w:rsidR="00426952" w:rsidRDefault="00426952" w:rsidP="00192C41">
      <w:pPr>
        <w:rPr>
          <w:rFonts w:asciiTheme="minorHAnsi" w:hAnsiTheme="minorHAnsi" w:cstheme="minorHAnsi"/>
          <w:sz w:val="22"/>
          <w:szCs w:val="22"/>
        </w:rPr>
      </w:pPr>
    </w:p>
    <w:p w14:paraId="6CE439C0" w14:textId="77777777" w:rsidR="00426952" w:rsidRDefault="00426952" w:rsidP="00192C41">
      <w:pPr>
        <w:rPr>
          <w:rFonts w:asciiTheme="minorHAnsi" w:hAnsiTheme="minorHAnsi" w:cstheme="minorHAnsi"/>
          <w:sz w:val="22"/>
          <w:szCs w:val="22"/>
        </w:rPr>
      </w:pPr>
    </w:p>
    <w:p w14:paraId="2F1B88D2" w14:textId="77777777" w:rsidR="00426952" w:rsidRDefault="00426952" w:rsidP="00192C41">
      <w:pPr>
        <w:rPr>
          <w:rFonts w:asciiTheme="minorHAnsi" w:hAnsiTheme="minorHAnsi" w:cstheme="minorHAnsi"/>
          <w:sz w:val="22"/>
          <w:szCs w:val="22"/>
        </w:rPr>
      </w:pPr>
    </w:p>
    <w:p w14:paraId="572F2C38" w14:textId="77777777" w:rsidR="00426952" w:rsidRDefault="00426952" w:rsidP="00192C41">
      <w:pPr>
        <w:rPr>
          <w:rFonts w:asciiTheme="minorHAnsi" w:hAnsiTheme="minorHAnsi" w:cstheme="minorHAnsi"/>
          <w:sz w:val="22"/>
          <w:szCs w:val="22"/>
        </w:rPr>
      </w:pPr>
    </w:p>
    <w:p w14:paraId="355C850C" w14:textId="77777777" w:rsidR="00426952" w:rsidRDefault="00426952" w:rsidP="00192C41">
      <w:pPr>
        <w:rPr>
          <w:rFonts w:asciiTheme="minorHAnsi" w:hAnsiTheme="minorHAnsi" w:cstheme="minorHAnsi"/>
          <w:sz w:val="22"/>
          <w:szCs w:val="22"/>
        </w:rPr>
      </w:pPr>
    </w:p>
    <w:p w14:paraId="0A7B95BB" w14:textId="77777777" w:rsidR="00426952" w:rsidRDefault="00426952" w:rsidP="00192C41">
      <w:pPr>
        <w:rPr>
          <w:rFonts w:asciiTheme="minorHAnsi" w:hAnsiTheme="minorHAnsi" w:cstheme="minorHAnsi"/>
          <w:sz w:val="22"/>
          <w:szCs w:val="22"/>
        </w:rPr>
      </w:pPr>
    </w:p>
    <w:p w14:paraId="25F3F080" w14:textId="77777777" w:rsidR="00426952" w:rsidRDefault="00426952" w:rsidP="00192C41">
      <w:pPr>
        <w:rPr>
          <w:rFonts w:asciiTheme="minorHAnsi" w:hAnsiTheme="minorHAnsi" w:cstheme="minorHAnsi"/>
          <w:sz w:val="22"/>
          <w:szCs w:val="22"/>
        </w:rPr>
      </w:pPr>
    </w:p>
    <w:p w14:paraId="2AC11D7F" w14:textId="77777777" w:rsidR="00426952" w:rsidRDefault="00426952" w:rsidP="00192C41">
      <w:pPr>
        <w:rPr>
          <w:rFonts w:asciiTheme="minorHAnsi" w:hAnsiTheme="minorHAnsi" w:cstheme="minorHAnsi"/>
          <w:sz w:val="22"/>
          <w:szCs w:val="22"/>
        </w:rPr>
      </w:pPr>
    </w:p>
    <w:p w14:paraId="75308D47" w14:textId="77777777" w:rsidR="00426952" w:rsidRDefault="00426952" w:rsidP="00192C41">
      <w:pPr>
        <w:rPr>
          <w:rFonts w:asciiTheme="minorHAnsi" w:hAnsiTheme="minorHAnsi" w:cstheme="minorHAnsi"/>
          <w:sz w:val="22"/>
          <w:szCs w:val="22"/>
        </w:rPr>
      </w:pPr>
    </w:p>
    <w:p w14:paraId="02895BF1" w14:textId="77777777" w:rsidR="00426952" w:rsidRDefault="00426952" w:rsidP="00192C41">
      <w:pPr>
        <w:rPr>
          <w:rFonts w:asciiTheme="minorHAnsi" w:hAnsiTheme="minorHAnsi" w:cstheme="minorHAnsi"/>
          <w:sz w:val="22"/>
          <w:szCs w:val="22"/>
        </w:rPr>
      </w:pPr>
    </w:p>
    <w:p w14:paraId="07B748A0" w14:textId="77777777" w:rsidR="00426952" w:rsidRDefault="00426952" w:rsidP="00192C41">
      <w:pPr>
        <w:rPr>
          <w:rFonts w:asciiTheme="minorHAnsi" w:hAnsiTheme="minorHAnsi" w:cstheme="minorHAnsi"/>
          <w:sz w:val="22"/>
          <w:szCs w:val="22"/>
        </w:rPr>
      </w:pPr>
    </w:p>
    <w:p w14:paraId="7E2EDDE4" w14:textId="77777777" w:rsidR="00426952" w:rsidRDefault="00426952" w:rsidP="00192C41">
      <w:pPr>
        <w:rPr>
          <w:rFonts w:asciiTheme="minorHAnsi" w:hAnsiTheme="minorHAnsi" w:cstheme="minorHAnsi"/>
          <w:sz w:val="22"/>
          <w:szCs w:val="22"/>
        </w:rPr>
      </w:pPr>
    </w:p>
    <w:p w14:paraId="0C645330" w14:textId="77777777" w:rsidR="00426952" w:rsidRDefault="00426952" w:rsidP="00192C41">
      <w:pPr>
        <w:rPr>
          <w:rFonts w:asciiTheme="minorHAnsi" w:hAnsiTheme="minorHAnsi" w:cstheme="minorHAnsi"/>
          <w:sz w:val="22"/>
          <w:szCs w:val="22"/>
        </w:rPr>
      </w:pPr>
    </w:p>
    <w:p w14:paraId="55EB8E4C" w14:textId="77777777" w:rsidR="00F92585" w:rsidRDefault="00F92585" w:rsidP="00192C41">
      <w:pPr>
        <w:rPr>
          <w:rFonts w:asciiTheme="minorHAnsi" w:hAnsiTheme="minorHAnsi" w:cstheme="minorHAnsi"/>
          <w:sz w:val="22"/>
          <w:szCs w:val="22"/>
        </w:rPr>
      </w:pPr>
    </w:p>
    <w:p w14:paraId="4A411692" w14:textId="77777777" w:rsidR="00F7070C" w:rsidRDefault="00F7070C" w:rsidP="00192C41">
      <w:pPr>
        <w:rPr>
          <w:rFonts w:asciiTheme="minorHAnsi" w:hAnsiTheme="minorHAnsi" w:cstheme="minorHAnsi"/>
          <w:sz w:val="22"/>
          <w:szCs w:val="22"/>
        </w:rPr>
      </w:pPr>
    </w:p>
    <w:p w14:paraId="3D7FCB0D" w14:textId="1C9C4724" w:rsidR="00327DD1" w:rsidRPr="00327DD1" w:rsidRDefault="0015743F" w:rsidP="00327DD1">
      <w:pPr>
        <w:pStyle w:val="ListParagraph"/>
        <w:numPr>
          <w:ilvl w:val="0"/>
          <w:numId w:val="42"/>
        </w:numPr>
        <w:rPr>
          <w:rFonts w:cstheme="minorHAnsi"/>
          <w:b/>
          <w:bCs/>
          <w:sz w:val="32"/>
          <w:szCs w:val="32"/>
        </w:rPr>
      </w:pPr>
      <w:r w:rsidRPr="0015743F">
        <w:rPr>
          <w:rFonts w:cstheme="minorHAnsi"/>
          <w:b/>
          <w:bCs/>
          <w:sz w:val="32"/>
          <w:szCs w:val="32"/>
        </w:rPr>
        <w:t>Post-Assessment and Continuous Improvement</w:t>
      </w:r>
    </w:p>
    <w:p w14:paraId="16ADD15E" w14:textId="77777777" w:rsidR="00327DD1" w:rsidRPr="0049755E" w:rsidRDefault="00327DD1" w:rsidP="0049755E">
      <w:pPr>
        <w:rPr>
          <w:rFonts w:cstheme="minorHAnsi"/>
          <w:b/>
          <w:bCs/>
          <w:sz w:val="28"/>
          <w:szCs w:val="28"/>
        </w:rPr>
      </w:pPr>
    </w:p>
    <w:p w14:paraId="2545B654" w14:textId="77777777" w:rsidR="00327DD1" w:rsidRPr="00327DD1" w:rsidRDefault="00327DD1" w:rsidP="00327DD1">
      <w:pPr>
        <w:pStyle w:val="ListParagraph"/>
        <w:rPr>
          <w:rFonts w:cstheme="minorHAnsi"/>
          <w:b/>
          <w:bCs/>
          <w:sz w:val="28"/>
          <w:szCs w:val="28"/>
        </w:rPr>
      </w:pPr>
      <w:r w:rsidRPr="00327DD1">
        <w:rPr>
          <w:rFonts w:cstheme="minorHAnsi"/>
          <w:b/>
          <w:bCs/>
          <w:sz w:val="28"/>
          <w:szCs w:val="28"/>
        </w:rPr>
        <w:t>Process Narration</w:t>
      </w:r>
    </w:p>
    <w:tbl>
      <w:tblPr>
        <w:tblStyle w:val="RivisionHistory"/>
        <w:tblW w:w="602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16"/>
        <w:gridCol w:w="1488"/>
        <w:gridCol w:w="1488"/>
        <w:gridCol w:w="1299"/>
        <w:gridCol w:w="955"/>
      </w:tblGrid>
      <w:tr w:rsidR="00276A0F" w:rsidRPr="006775B0" w14:paraId="1E70E566" w14:textId="77777777" w:rsidTr="002A40A5">
        <w:trPr>
          <w:cnfStyle w:val="100000000000" w:firstRow="1" w:lastRow="0" w:firstColumn="0" w:lastColumn="0" w:oddVBand="0" w:evenVBand="0" w:oddHBand="0" w:evenHBand="0" w:firstRowFirstColumn="0" w:firstRowLastColumn="0" w:lastRowFirstColumn="0" w:lastRowLastColumn="0"/>
        </w:trPr>
        <w:tc>
          <w:tcPr>
            <w:tcW w:w="2589" w:type="pct"/>
            <w:shd w:val="clear" w:color="D2D2D2" w:fill="D2D2D2"/>
          </w:tcPr>
          <w:p w14:paraId="7E706A50" w14:textId="77777777" w:rsidR="00276A0F" w:rsidRPr="006775B0" w:rsidRDefault="00276A0F" w:rsidP="00276A0F">
            <w:pPr>
              <w:rPr>
                <w:rFonts w:asciiTheme="minorHAnsi" w:hAnsiTheme="minorHAnsi" w:cstheme="minorHAnsi"/>
                <w:sz w:val="22"/>
                <w:szCs w:val="22"/>
              </w:rPr>
            </w:pPr>
            <w:r w:rsidRPr="006775B0">
              <w:rPr>
                <w:rFonts w:asciiTheme="minorHAnsi" w:hAnsiTheme="minorHAnsi" w:cstheme="minorHAnsi"/>
                <w:b/>
                <w:sz w:val="22"/>
                <w:szCs w:val="22"/>
              </w:rPr>
              <w:t>Description</w:t>
            </w:r>
          </w:p>
        </w:tc>
        <w:tc>
          <w:tcPr>
            <w:tcW w:w="686" w:type="pct"/>
            <w:shd w:val="clear" w:color="D2D2D2" w:fill="D2D2D2"/>
          </w:tcPr>
          <w:p w14:paraId="74ACD51F" w14:textId="421A37C7" w:rsidR="00DB51F5" w:rsidRPr="00AD2352" w:rsidRDefault="002A40A5" w:rsidP="00276A0F">
            <w:pPr>
              <w:rPr>
                <w:rFonts w:asciiTheme="minorHAnsi" w:hAnsiTheme="minorHAnsi" w:cstheme="minorHAnsi"/>
                <w:b/>
                <w:sz w:val="22"/>
                <w:szCs w:val="22"/>
              </w:rPr>
            </w:pPr>
            <w:r w:rsidRPr="0048037E">
              <w:rPr>
                <w:rFonts w:asciiTheme="minorHAnsi" w:hAnsiTheme="minorHAnsi" w:cstheme="minorHAnsi"/>
                <w:b/>
                <w:sz w:val="22"/>
                <w:szCs w:val="22"/>
              </w:rPr>
              <w:t>Responsibility</w:t>
            </w:r>
          </w:p>
        </w:tc>
        <w:tc>
          <w:tcPr>
            <w:tcW w:w="686" w:type="pct"/>
            <w:shd w:val="clear" w:color="D2D2D2" w:fill="D2D2D2"/>
          </w:tcPr>
          <w:p w14:paraId="39AB68F0" w14:textId="4930EACF" w:rsidR="00276A0F" w:rsidRPr="006775B0" w:rsidRDefault="00276A0F" w:rsidP="00276A0F">
            <w:pPr>
              <w:rPr>
                <w:rFonts w:asciiTheme="minorHAnsi" w:hAnsiTheme="minorHAnsi" w:cstheme="minorHAnsi"/>
                <w:sz w:val="22"/>
                <w:szCs w:val="22"/>
              </w:rPr>
            </w:pPr>
            <w:r w:rsidRPr="00AD2352">
              <w:rPr>
                <w:rFonts w:asciiTheme="minorHAnsi" w:hAnsiTheme="minorHAnsi" w:cstheme="minorHAnsi"/>
                <w:b/>
                <w:sz w:val="22"/>
                <w:szCs w:val="22"/>
              </w:rPr>
              <w:t>Accountab</w:t>
            </w:r>
            <w:r>
              <w:rPr>
                <w:rFonts w:asciiTheme="minorHAnsi" w:hAnsiTheme="minorHAnsi" w:cstheme="minorHAnsi"/>
                <w:b/>
                <w:sz w:val="22"/>
                <w:szCs w:val="22"/>
              </w:rPr>
              <w:t>ility</w:t>
            </w:r>
          </w:p>
        </w:tc>
        <w:tc>
          <w:tcPr>
            <w:tcW w:w="599" w:type="pct"/>
            <w:shd w:val="clear" w:color="D2D2D2" w:fill="D2D2D2"/>
          </w:tcPr>
          <w:p w14:paraId="7FE58BFC" w14:textId="08F6D341"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Frequency</w:t>
            </w:r>
          </w:p>
        </w:tc>
        <w:tc>
          <w:tcPr>
            <w:tcW w:w="440" w:type="pct"/>
            <w:shd w:val="clear" w:color="D2D2D2" w:fill="D2D2D2"/>
          </w:tcPr>
          <w:p w14:paraId="243849B8" w14:textId="7825754D" w:rsidR="00276A0F" w:rsidRPr="006775B0" w:rsidRDefault="00276A0F" w:rsidP="00276A0F">
            <w:pPr>
              <w:rPr>
                <w:rFonts w:asciiTheme="minorHAnsi" w:hAnsiTheme="minorHAnsi" w:cstheme="minorHAnsi"/>
                <w:sz w:val="22"/>
                <w:szCs w:val="22"/>
              </w:rPr>
            </w:pPr>
            <w:r w:rsidRPr="00C60353">
              <w:rPr>
                <w:rFonts w:asciiTheme="minorHAnsi" w:hAnsiTheme="minorHAnsi" w:cstheme="minorHAnsi"/>
                <w:b/>
                <w:sz w:val="22"/>
                <w:szCs w:val="22"/>
              </w:rPr>
              <w:t>Manual/ System</w:t>
            </w:r>
          </w:p>
        </w:tc>
      </w:tr>
      <w:tr w:rsidR="00DF5948" w:rsidRPr="006775B0" w14:paraId="02DF11BF" w14:textId="77777777" w:rsidTr="002A40A5">
        <w:tc>
          <w:tcPr>
            <w:tcW w:w="2589" w:type="pct"/>
          </w:tcPr>
          <w:p w14:paraId="6C1D2D74" w14:textId="583D1B83" w:rsidR="00DF5948" w:rsidRPr="00327DD1" w:rsidRDefault="00DF5948" w:rsidP="00DF5948">
            <w:pPr>
              <w:rPr>
                <w:rFonts w:asciiTheme="minorHAnsi" w:hAnsiTheme="minorHAnsi" w:cstheme="minorHAnsi"/>
                <w:b/>
                <w:bCs/>
                <w:sz w:val="22"/>
                <w:szCs w:val="22"/>
              </w:rPr>
            </w:pPr>
            <w:r w:rsidRPr="00327DD1">
              <w:rPr>
                <w:rFonts w:asciiTheme="minorHAnsi" w:hAnsiTheme="minorHAnsi" w:cstheme="minorHAnsi"/>
                <w:b/>
                <w:bCs/>
                <w:sz w:val="22"/>
                <w:szCs w:val="22"/>
              </w:rPr>
              <w:t xml:space="preserve">6.1 </w:t>
            </w:r>
            <w:r w:rsidRPr="0015743F">
              <w:rPr>
                <w:rFonts w:asciiTheme="minorHAnsi" w:hAnsiTheme="minorHAnsi" w:cstheme="minorHAnsi"/>
                <w:b/>
                <w:bCs/>
                <w:sz w:val="22"/>
                <w:szCs w:val="22"/>
              </w:rPr>
              <w:t>Management Process Review</w:t>
            </w:r>
          </w:p>
          <w:p w14:paraId="52EFA5CE" w14:textId="77777777" w:rsidR="00DF5948" w:rsidRDefault="00DF5948" w:rsidP="00DF5948">
            <w:pPr>
              <w:rPr>
                <w:rFonts w:cstheme="minorHAnsi"/>
                <w:b/>
                <w:bCs/>
              </w:rPr>
            </w:pPr>
          </w:p>
          <w:p w14:paraId="58CED6FC" w14:textId="75FF26D8" w:rsidR="00DF5948" w:rsidRPr="00281C96" w:rsidRDefault="00DF5948" w:rsidP="00DF5948">
            <w:pPr>
              <w:rPr>
                <w:rFonts w:asciiTheme="minorHAnsi" w:hAnsiTheme="minorHAnsi" w:cstheme="minorHAnsi"/>
                <w:sz w:val="22"/>
                <w:szCs w:val="22"/>
              </w:rPr>
            </w:pPr>
            <w:r w:rsidRPr="00281C96">
              <w:rPr>
                <w:rFonts w:asciiTheme="minorHAnsi" w:hAnsiTheme="minorHAnsi" w:cstheme="minorHAnsi"/>
                <w:sz w:val="22"/>
                <w:szCs w:val="22"/>
              </w:rPr>
              <w:t>Exec/Manager - Sales &amp; BD</w:t>
            </w:r>
            <w:r w:rsidR="00D33EDB" w:rsidRPr="00281C96">
              <w:rPr>
                <w:rFonts w:asciiTheme="minorHAnsi" w:hAnsiTheme="minorHAnsi" w:cstheme="minorHAnsi"/>
                <w:sz w:val="22"/>
                <w:szCs w:val="22"/>
              </w:rPr>
              <w:t xml:space="preserve"> </w:t>
            </w:r>
            <w:r w:rsidR="00D33EDB">
              <w:rPr>
                <w:rFonts w:asciiTheme="minorHAnsi" w:hAnsiTheme="minorHAnsi" w:cstheme="minorHAnsi"/>
                <w:sz w:val="22"/>
                <w:szCs w:val="22"/>
              </w:rPr>
              <w:t xml:space="preserve">/ </w:t>
            </w:r>
            <w:r w:rsidR="0058561F">
              <w:rPr>
                <w:rFonts w:asciiTheme="minorHAnsi" w:hAnsiTheme="minorHAnsi" w:cstheme="minorHAnsi"/>
                <w:sz w:val="22"/>
                <w:szCs w:val="22"/>
              </w:rPr>
              <w:t>Terminal Head</w:t>
            </w:r>
            <w:r w:rsidRPr="00281C96">
              <w:rPr>
                <w:rFonts w:asciiTheme="minorHAnsi" w:hAnsiTheme="minorHAnsi" w:cstheme="minorHAnsi"/>
                <w:sz w:val="22"/>
                <w:szCs w:val="22"/>
              </w:rPr>
              <w:t xml:space="preserve"> evaluate the success of the initial analysis and demand assessment process and feedback from the customer on their experience. Document any lessons learned or areas for improvement in the process. HOD - Sales &amp; BD</w:t>
            </w:r>
            <w:r w:rsidR="00985888">
              <w:rPr>
                <w:rFonts w:asciiTheme="minorHAnsi" w:hAnsiTheme="minorHAnsi" w:cstheme="minorHAnsi"/>
                <w:sz w:val="22"/>
                <w:szCs w:val="22"/>
              </w:rPr>
              <w:t xml:space="preserve"> / Terminal Head</w:t>
            </w:r>
            <w:r w:rsidRPr="00281C96">
              <w:rPr>
                <w:rFonts w:asciiTheme="minorHAnsi" w:hAnsiTheme="minorHAnsi" w:cstheme="minorHAnsi"/>
                <w:sz w:val="22"/>
                <w:szCs w:val="22"/>
              </w:rPr>
              <w:t xml:space="preserve"> reviews and update templates, tools, and techniques used in the demand assessment phase. </w:t>
            </w:r>
          </w:p>
          <w:p w14:paraId="121A63C8" w14:textId="56EC52EA" w:rsidR="00DF5948" w:rsidRPr="00281C96" w:rsidRDefault="00DF5948" w:rsidP="00DF5948">
            <w:pPr>
              <w:rPr>
                <w:rFonts w:asciiTheme="minorHAnsi" w:hAnsiTheme="minorHAnsi" w:cstheme="minorHAnsi"/>
                <w:sz w:val="22"/>
                <w:szCs w:val="22"/>
              </w:rPr>
            </w:pPr>
            <w:r w:rsidRPr="00281C96">
              <w:rPr>
                <w:rFonts w:asciiTheme="minorHAnsi" w:hAnsiTheme="minorHAnsi" w:cstheme="minorHAnsi"/>
                <w:sz w:val="22"/>
                <w:szCs w:val="22"/>
              </w:rPr>
              <w:t>Weekly review meetings are conducted on the same where along with above any new developments, sales calls are discussed. The discussion is attended by Exec/Manager -Sales &amp; BD, HOD -Sales &amp; BD and headed by National Sales Head.</w:t>
            </w:r>
          </w:p>
          <w:p w14:paraId="758C4AD6" w14:textId="2B585DAA" w:rsidR="00DF5948" w:rsidRPr="00985888" w:rsidRDefault="00DF5948" w:rsidP="00DF5948">
            <w:pPr>
              <w:rPr>
                <w:rFonts w:asciiTheme="minorHAnsi" w:hAnsiTheme="minorHAnsi" w:cstheme="minorHAnsi"/>
                <w:sz w:val="22"/>
                <w:szCs w:val="22"/>
              </w:rPr>
            </w:pPr>
            <w:r w:rsidRPr="00281C96">
              <w:rPr>
                <w:rFonts w:asciiTheme="minorHAnsi" w:hAnsiTheme="minorHAnsi" w:cstheme="minorHAnsi"/>
                <w:sz w:val="22"/>
                <w:szCs w:val="22"/>
              </w:rPr>
              <w:t xml:space="preserve">Additionally, Monthly Review with Corporate are conducted at entity level - where brief on bushiness along with sales perspective, volume, revenue, operational KPI's, TAT of ships, productivity, Safety parameters (incidents) financials  are discussed. The discussion is conducted between HOD - Sales &amp; BD, HOD -Finance &amp; Accounts and Terminal Head and headed by National Sales Head </w:t>
            </w:r>
            <w:r w:rsidR="00985888">
              <w:rPr>
                <w:rFonts w:asciiTheme="minorHAnsi" w:hAnsiTheme="minorHAnsi" w:cstheme="minorHAnsi"/>
                <w:sz w:val="22"/>
                <w:szCs w:val="22"/>
              </w:rPr>
              <w:t>(</w:t>
            </w:r>
            <w:r w:rsidR="00436F52">
              <w:rPr>
                <w:rFonts w:asciiTheme="minorHAnsi" w:hAnsiTheme="minorHAnsi" w:cstheme="minorHAnsi"/>
                <w:sz w:val="22"/>
                <w:szCs w:val="22"/>
              </w:rPr>
              <w:t>Container</w:t>
            </w:r>
            <w:r w:rsidR="00985888">
              <w:rPr>
                <w:rFonts w:asciiTheme="minorHAnsi" w:hAnsiTheme="minorHAnsi" w:cstheme="minorHAnsi"/>
                <w:sz w:val="22"/>
                <w:szCs w:val="22"/>
              </w:rPr>
              <w:t xml:space="preserve">) </w:t>
            </w:r>
            <w:r w:rsidRPr="00281C96">
              <w:rPr>
                <w:rFonts w:asciiTheme="minorHAnsi" w:hAnsiTheme="minorHAnsi" w:cstheme="minorHAnsi"/>
                <w:sz w:val="22"/>
                <w:szCs w:val="22"/>
              </w:rPr>
              <w:t>and COO</w:t>
            </w:r>
            <w:r w:rsidR="00985888">
              <w:rPr>
                <w:rFonts w:asciiTheme="minorHAnsi" w:hAnsiTheme="minorHAnsi" w:cstheme="minorHAnsi"/>
                <w:sz w:val="22"/>
                <w:szCs w:val="22"/>
              </w:rPr>
              <w:t xml:space="preserve"> /</w:t>
            </w:r>
            <w:r w:rsidR="00A11E4A">
              <w:rPr>
                <w:rFonts w:asciiTheme="minorHAnsi" w:hAnsiTheme="minorHAnsi" w:cstheme="minorHAnsi"/>
                <w:sz w:val="22"/>
                <w:szCs w:val="22"/>
              </w:rPr>
              <w:t xml:space="preserve"> COE</w:t>
            </w:r>
            <w:r w:rsidR="00A11E4A" w:rsidRPr="00281C96">
              <w:rPr>
                <w:rFonts w:asciiTheme="minorHAnsi" w:hAnsiTheme="minorHAnsi" w:cstheme="minorHAnsi"/>
                <w:sz w:val="22"/>
                <w:szCs w:val="22"/>
              </w:rPr>
              <w:t>.</w:t>
            </w:r>
          </w:p>
        </w:tc>
        <w:tc>
          <w:tcPr>
            <w:tcW w:w="686" w:type="pct"/>
          </w:tcPr>
          <w:p w14:paraId="56A3B415" w14:textId="2227701C" w:rsidR="00DB51F5" w:rsidRPr="004160BB" w:rsidRDefault="00D33EDB" w:rsidP="00DF5948">
            <w:pPr>
              <w:rPr>
                <w:rFonts w:asciiTheme="minorHAnsi" w:hAnsiTheme="minorHAnsi" w:cstheme="minorHAnsi"/>
                <w:b/>
                <w:bCs/>
                <w:sz w:val="22"/>
                <w:szCs w:val="22"/>
              </w:rPr>
            </w:pPr>
            <w:r w:rsidRPr="004160BB">
              <w:rPr>
                <w:rFonts w:asciiTheme="minorHAnsi" w:hAnsiTheme="minorHAnsi" w:cstheme="minorHAnsi"/>
                <w:b/>
                <w:bCs/>
                <w:sz w:val="22"/>
                <w:szCs w:val="22"/>
              </w:rPr>
              <w:t>HOD-Sales &amp; BD &amp; Terminal Head</w:t>
            </w:r>
          </w:p>
        </w:tc>
        <w:tc>
          <w:tcPr>
            <w:tcW w:w="686" w:type="pct"/>
          </w:tcPr>
          <w:p w14:paraId="221FEEED" w14:textId="15998CFE" w:rsidR="00DF5948" w:rsidRPr="004160BB" w:rsidRDefault="0058561F" w:rsidP="00DF5948">
            <w:pPr>
              <w:rPr>
                <w:rFonts w:asciiTheme="minorHAnsi" w:hAnsiTheme="minorHAnsi" w:cstheme="minorHAnsi"/>
                <w:b/>
                <w:bCs/>
                <w:sz w:val="22"/>
                <w:szCs w:val="22"/>
              </w:rPr>
            </w:pPr>
            <w:r>
              <w:rPr>
                <w:rFonts w:asciiTheme="minorHAnsi" w:hAnsiTheme="minorHAnsi" w:cstheme="minorHAnsi"/>
                <w:b/>
                <w:bCs/>
                <w:sz w:val="22"/>
                <w:szCs w:val="22"/>
              </w:rPr>
              <w:t>National Sales Head / COO / COE</w:t>
            </w:r>
          </w:p>
        </w:tc>
        <w:tc>
          <w:tcPr>
            <w:tcW w:w="599" w:type="pct"/>
          </w:tcPr>
          <w:p w14:paraId="3E1DC540" w14:textId="7B20D916"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Weekly &amp; monthly</w:t>
            </w:r>
          </w:p>
        </w:tc>
        <w:tc>
          <w:tcPr>
            <w:tcW w:w="440" w:type="pct"/>
          </w:tcPr>
          <w:p w14:paraId="71AF8CC6" w14:textId="77777777"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17250936" w14:textId="77777777" w:rsidR="00DF5948" w:rsidRPr="004160BB" w:rsidRDefault="00DF5948" w:rsidP="00DF5948">
            <w:pPr>
              <w:rPr>
                <w:rFonts w:asciiTheme="minorHAnsi" w:hAnsiTheme="minorHAnsi" w:cstheme="minorHAnsi"/>
                <w:b/>
                <w:bCs/>
                <w:sz w:val="22"/>
                <w:szCs w:val="22"/>
              </w:rPr>
            </w:pPr>
          </w:p>
        </w:tc>
      </w:tr>
      <w:tr w:rsidR="00DF5948" w:rsidRPr="006775B0" w14:paraId="71FC4351" w14:textId="77777777" w:rsidTr="002A40A5">
        <w:tc>
          <w:tcPr>
            <w:tcW w:w="2589" w:type="pct"/>
          </w:tcPr>
          <w:p w14:paraId="213CEE25" w14:textId="00984767" w:rsidR="00DF5948" w:rsidRDefault="00DF5948" w:rsidP="00DF5948">
            <w:pPr>
              <w:rPr>
                <w:rFonts w:asciiTheme="minorHAnsi" w:hAnsiTheme="minorHAnsi" w:cstheme="minorHAnsi"/>
                <w:b/>
                <w:bCs/>
                <w:sz w:val="22"/>
                <w:szCs w:val="22"/>
              </w:rPr>
            </w:pPr>
            <w:r>
              <w:rPr>
                <w:rFonts w:asciiTheme="minorHAnsi" w:hAnsiTheme="minorHAnsi" w:cstheme="minorHAnsi"/>
                <w:b/>
                <w:bCs/>
                <w:sz w:val="22"/>
                <w:szCs w:val="22"/>
              </w:rPr>
              <w:t xml:space="preserve">6.2 </w:t>
            </w:r>
            <w:r w:rsidRPr="007E5669">
              <w:rPr>
                <w:rFonts w:asciiTheme="minorHAnsi" w:hAnsiTheme="minorHAnsi" w:cstheme="minorHAnsi"/>
                <w:b/>
                <w:bCs/>
                <w:sz w:val="22"/>
                <w:szCs w:val="22"/>
              </w:rPr>
              <w:t>Customer Feedback activities</w:t>
            </w:r>
          </w:p>
          <w:p w14:paraId="4F406E22" w14:textId="77777777" w:rsidR="00DF5948" w:rsidRPr="00B12B02" w:rsidRDefault="00DF5948" w:rsidP="00DF5948">
            <w:pPr>
              <w:rPr>
                <w:rFonts w:asciiTheme="minorHAnsi" w:hAnsiTheme="minorHAnsi" w:cstheme="minorHAnsi"/>
                <w:sz w:val="22"/>
                <w:szCs w:val="22"/>
              </w:rPr>
            </w:pPr>
          </w:p>
          <w:p w14:paraId="57223E21" w14:textId="4E92378B" w:rsidR="00072390" w:rsidRPr="00072390" w:rsidRDefault="00072390" w:rsidP="00DF5948">
            <w:pPr>
              <w:rPr>
                <w:rFonts w:asciiTheme="minorHAnsi" w:hAnsiTheme="minorHAnsi" w:cstheme="minorHAnsi"/>
                <w:i/>
                <w:iCs/>
                <w:sz w:val="22"/>
                <w:szCs w:val="22"/>
              </w:rPr>
            </w:pPr>
            <w:r w:rsidRPr="00072390">
              <w:rPr>
                <w:rFonts w:asciiTheme="minorHAnsi" w:hAnsiTheme="minorHAnsi" w:cstheme="minorHAnsi"/>
                <w:i/>
                <w:iCs/>
                <w:sz w:val="22"/>
                <w:szCs w:val="22"/>
              </w:rPr>
              <w:t>For Container</w:t>
            </w:r>
            <w:r w:rsidR="00426952">
              <w:rPr>
                <w:rFonts w:asciiTheme="minorHAnsi" w:hAnsiTheme="minorHAnsi" w:cstheme="minorHAnsi"/>
                <w:i/>
                <w:iCs/>
                <w:sz w:val="22"/>
                <w:szCs w:val="22"/>
              </w:rPr>
              <w:t>, ICD &amp; CFS</w:t>
            </w:r>
            <w:r w:rsidRPr="00072390">
              <w:rPr>
                <w:rFonts w:asciiTheme="minorHAnsi" w:hAnsiTheme="minorHAnsi" w:cstheme="minorHAnsi"/>
                <w:i/>
                <w:iCs/>
                <w:sz w:val="22"/>
                <w:szCs w:val="22"/>
              </w:rPr>
              <w:t>:</w:t>
            </w:r>
          </w:p>
          <w:p w14:paraId="7E6B5BFE" w14:textId="4EB37F2A" w:rsidR="00DF5948" w:rsidRPr="00B12B02" w:rsidRDefault="00DF5948" w:rsidP="00DF5948">
            <w:pPr>
              <w:rPr>
                <w:rFonts w:asciiTheme="minorHAnsi" w:hAnsiTheme="minorHAnsi" w:cstheme="minorHAnsi"/>
                <w:sz w:val="22"/>
                <w:szCs w:val="22"/>
              </w:rPr>
            </w:pPr>
            <w:r w:rsidRPr="00B12B02">
              <w:rPr>
                <w:rFonts w:asciiTheme="minorHAnsi" w:hAnsiTheme="minorHAnsi" w:cstheme="minorHAnsi"/>
                <w:sz w:val="22"/>
                <w:szCs w:val="22"/>
              </w:rPr>
              <w:t>On a quarterly basis, Exec - Sales &amp; BD distributes a customer feedback form to all existing customers, including shipping lines, importers, and exporters. This form is either an online link created by the IT team or a physical copy, depending on the preferred method of feedback collection. After receiving the feedback from customer it discussed internally and necessary actions are taken.</w:t>
            </w:r>
          </w:p>
          <w:p w14:paraId="0CC860F2" w14:textId="2420611D" w:rsidR="00DF5948" w:rsidRPr="00327DD1" w:rsidRDefault="00DF5948" w:rsidP="00DF5948">
            <w:pPr>
              <w:rPr>
                <w:rFonts w:asciiTheme="minorHAnsi" w:hAnsiTheme="minorHAnsi" w:cstheme="minorHAnsi"/>
                <w:b/>
                <w:bCs/>
                <w:sz w:val="22"/>
                <w:szCs w:val="22"/>
              </w:rPr>
            </w:pPr>
          </w:p>
        </w:tc>
        <w:tc>
          <w:tcPr>
            <w:tcW w:w="686" w:type="pct"/>
          </w:tcPr>
          <w:p w14:paraId="7880C229" w14:textId="762140F2" w:rsidR="00DB51F5" w:rsidRPr="004160BB" w:rsidRDefault="0058561F" w:rsidP="00DF5948">
            <w:pPr>
              <w:rPr>
                <w:rFonts w:asciiTheme="minorHAnsi" w:hAnsiTheme="minorHAnsi" w:cstheme="minorHAnsi"/>
                <w:b/>
                <w:bCs/>
                <w:sz w:val="22"/>
                <w:szCs w:val="22"/>
              </w:rPr>
            </w:pPr>
            <w:r w:rsidRPr="004160BB">
              <w:rPr>
                <w:rFonts w:asciiTheme="minorHAnsi" w:hAnsiTheme="minorHAnsi" w:cstheme="minorHAnsi"/>
                <w:b/>
                <w:bCs/>
                <w:sz w:val="22"/>
                <w:szCs w:val="22"/>
              </w:rPr>
              <w:t>Exec/Manager -Sales &amp; BD</w:t>
            </w:r>
          </w:p>
        </w:tc>
        <w:tc>
          <w:tcPr>
            <w:tcW w:w="686" w:type="pct"/>
          </w:tcPr>
          <w:p w14:paraId="7E3BD297" w14:textId="6A20BC87" w:rsidR="00DF5948" w:rsidRPr="004160BB" w:rsidRDefault="00C9563D" w:rsidP="00DF5948">
            <w:pPr>
              <w:rPr>
                <w:rFonts w:asciiTheme="minorHAnsi" w:hAnsiTheme="minorHAnsi" w:cstheme="minorHAnsi"/>
                <w:b/>
                <w:bCs/>
                <w:sz w:val="22"/>
                <w:szCs w:val="22"/>
              </w:rPr>
            </w:pPr>
            <w:r>
              <w:rPr>
                <w:rFonts w:asciiTheme="minorHAnsi" w:hAnsiTheme="minorHAnsi" w:cstheme="minorHAnsi"/>
                <w:b/>
                <w:bCs/>
                <w:sz w:val="22"/>
                <w:szCs w:val="22"/>
              </w:rPr>
              <w:t xml:space="preserve">National Sales Head </w:t>
            </w:r>
          </w:p>
        </w:tc>
        <w:tc>
          <w:tcPr>
            <w:tcW w:w="599" w:type="pct"/>
          </w:tcPr>
          <w:p w14:paraId="580AF147" w14:textId="15DE7142"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Quarterly</w:t>
            </w:r>
          </w:p>
        </w:tc>
        <w:tc>
          <w:tcPr>
            <w:tcW w:w="440" w:type="pct"/>
          </w:tcPr>
          <w:p w14:paraId="15C10BCB" w14:textId="77777777"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36D7058A" w14:textId="77777777" w:rsidR="00DF5948" w:rsidRPr="004160BB" w:rsidRDefault="00DF5948" w:rsidP="00DF5948">
            <w:pPr>
              <w:rPr>
                <w:rFonts w:asciiTheme="minorHAnsi" w:hAnsiTheme="minorHAnsi" w:cstheme="minorHAnsi"/>
                <w:b/>
                <w:bCs/>
                <w:sz w:val="22"/>
                <w:szCs w:val="22"/>
              </w:rPr>
            </w:pPr>
          </w:p>
        </w:tc>
      </w:tr>
      <w:tr w:rsidR="00DF5948" w:rsidRPr="006775B0" w14:paraId="6CAA15A4" w14:textId="77777777" w:rsidTr="002A40A5">
        <w:tc>
          <w:tcPr>
            <w:tcW w:w="2589" w:type="pct"/>
          </w:tcPr>
          <w:p w14:paraId="4F1EB101" w14:textId="425D8AA0" w:rsidR="00DF5948" w:rsidRDefault="00DF5948" w:rsidP="00DF5948">
            <w:pPr>
              <w:rPr>
                <w:rFonts w:asciiTheme="minorHAnsi" w:hAnsiTheme="minorHAnsi" w:cstheme="minorHAnsi"/>
                <w:b/>
                <w:bCs/>
                <w:sz w:val="22"/>
                <w:szCs w:val="22"/>
              </w:rPr>
            </w:pPr>
            <w:r>
              <w:rPr>
                <w:rFonts w:asciiTheme="minorHAnsi" w:hAnsiTheme="minorHAnsi" w:cstheme="minorHAnsi"/>
                <w:b/>
                <w:bCs/>
                <w:sz w:val="22"/>
                <w:szCs w:val="22"/>
              </w:rPr>
              <w:t xml:space="preserve">6.3 </w:t>
            </w:r>
            <w:r w:rsidRPr="00B12B02">
              <w:rPr>
                <w:rFonts w:asciiTheme="minorHAnsi" w:hAnsiTheme="minorHAnsi" w:cstheme="minorHAnsi"/>
                <w:b/>
                <w:bCs/>
                <w:sz w:val="22"/>
                <w:szCs w:val="22"/>
              </w:rPr>
              <w:t>Lost Order Identification and Review</w:t>
            </w:r>
          </w:p>
          <w:p w14:paraId="050ECB65" w14:textId="77777777" w:rsidR="00DF5948" w:rsidRDefault="00DF5948" w:rsidP="00DF5948">
            <w:pPr>
              <w:rPr>
                <w:rFonts w:asciiTheme="minorHAnsi" w:hAnsiTheme="minorHAnsi" w:cstheme="minorHAnsi"/>
                <w:b/>
                <w:bCs/>
                <w:sz w:val="22"/>
                <w:szCs w:val="22"/>
              </w:rPr>
            </w:pPr>
          </w:p>
          <w:p w14:paraId="75EB51DE" w14:textId="68ECF263" w:rsidR="00DF5948" w:rsidRPr="00072390" w:rsidRDefault="00072390" w:rsidP="00DF5948">
            <w:pPr>
              <w:rPr>
                <w:rFonts w:asciiTheme="minorHAnsi" w:hAnsiTheme="minorHAnsi" w:cstheme="minorHAnsi"/>
                <w:sz w:val="22"/>
                <w:szCs w:val="22"/>
              </w:rPr>
            </w:pPr>
            <w:r w:rsidRPr="00B12B02">
              <w:rPr>
                <w:rFonts w:asciiTheme="minorHAnsi" w:hAnsiTheme="minorHAnsi" w:cstheme="minorHAnsi"/>
                <w:sz w:val="22"/>
                <w:szCs w:val="22"/>
              </w:rPr>
              <w:t>Exec- Sales &amp; BD</w:t>
            </w:r>
            <w:r w:rsidR="00D33EDB" w:rsidRPr="00B12B02">
              <w:rPr>
                <w:rFonts w:asciiTheme="minorHAnsi" w:hAnsiTheme="minorHAnsi" w:cstheme="minorHAnsi"/>
                <w:sz w:val="22"/>
                <w:szCs w:val="22"/>
              </w:rPr>
              <w:t xml:space="preserve"> </w:t>
            </w:r>
            <w:r w:rsidR="00C9563D">
              <w:rPr>
                <w:rFonts w:asciiTheme="minorHAnsi" w:hAnsiTheme="minorHAnsi" w:cstheme="minorHAnsi"/>
                <w:sz w:val="22"/>
                <w:szCs w:val="22"/>
              </w:rPr>
              <w:t>/</w:t>
            </w:r>
            <w:r w:rsidRPr="00B12B02">
              <w:rPr>
                <w:rFonts w:asciiTheme="minorHAnsi" w:hAnsiTheme="minorHAnsi" w:cstheme="minorHAnsi"/>
                <w:sz w:val="22"/>
                <w:szCs w:val="22"/>
              </w:rPr>
              <w:t xml:space="preserve"> prepares the competition analysis sheet using the customer database and sales data to identify the reasons behind lost sales. This analysis is discussed every week (Mon) during a virtual meeting led by the HOD - Sales &amp; BD </w:t>
            </w:r>
            <w:r>
              <w:rPr>
                <w:rFonts w:asciiTheme="minorHAnsi" w:hAnsiTheme="minorHAnsi" w:cstheme="minorHAnsi"/>
                <w:sz w:val="22"/>
                <w:szCs w:val="22"/>
              </w:rPr>
              <w:t xml:space="preserve">/ Terminal Head </w:t>
            </w:r>
            <w:r w:rsidRPr="00B12B02">
              <w:rPr>
                <w:rFonts w:asciiTheme="minorHAnsi" w:hAnsiTheme="minorHAnsi" w:cstheme="minorHAnsi"/>
                <w:sz w:val="22"/>
                <w:szCs w:val="22"/>
              </w:rPr>
              <w:t>where the team collaborates to address the issues and develop effective solutions. mitigation to follow to save customers, volume etc.</w:t>
            </w:r>
          </w:p>
        </w:tc>
        <w:tc>
          <w:tcPr>
            <w:tcW w:w="686" w:type="pct"/>
          </w:tcPr>
          <w:p w14:paraId="6543A3B7" w14:textId="342E4057" w:rsidR="00DB51F5" w:rsidRPr="004160BB" w:rsidRDefault="00C9563D" w:rsidP="00DF5948">
            <w:pPr>
              <w:rPr>
                <w:rFonts w:asciiTheme="minorHAnsi" w:hAnsiTheme="minorHAnsi" w:cstheme="minorHAnsi"/>
                <w:b/>
                <w:bCs/>
                <w:sz w:val="22"/>
                <w:szCs w:val="22"/>
              </w:rPr>
            </w:pPr>
            <w:r w:rsidRPr="004160BB">
              <w:rPr>
                <w:rFonts w:asciiTheme="minorHAnsi" w:hAnsiTheme="minorHAnsi" w:cstheme="minorHAnsi"/>
                <w:b/>
                <w:bCs/>
                <w:sz w:val="22"/>
                <w:szCs w:val="22"/>
              </w:rPr>
              <w:t>Exec/Manager -Sales &amp; BD</w:t>
            </w:r>
          </w:p>
        </w:tc>
        <w:tc>
          <w:tcPr>
            <w:tcW w:w="686" w:type="pct"/>
          </w:tcPr>
          <w:p w14:paraId="5FB0B466" w14:textId="54EB630C"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HOD -Sales &amp; BD</w:t>
            </w:r>
            <w:r w:rsidR="00072390">
              <w:rPr>
                <w:rFonts w:asciiTheme="minorHAnsi" w:hAnsiTheme="minorHAnsi" w:cstheme="minorHAnsi"/>
                <w:b/>
                <w:bCs/>
                <w:sz w:val="22"/>
                <w:szCs w:val="22"/>
              </w:rPr>
              <w:t xml:space="preserve"> / Terminal Head</w:t>
            </w:r>
          </w:p>
        </w:tc>
        <w:tc>
          <w:tcPr>
            <w:tcW w:w="599" w:type="pct"/>
          </w:tcPr>
          <w:p w14:paraId="1905858C" w14:textId="13111183"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As &amp; When</w:t>
            </w:r>
          </w:p>
        </w:tc>
        <w:tc>
          <w:tcPr>
            <w:tcW w:w="440" w:type="pct"/>
          </w:tcPr>
          <w:p w14:paraId="15E0D757" w14:textId="77777777" w:rsidR="00DF5948" w:rsidRPr="004160BB" w:rsidRDefault="00DF5948" w:rsidP="00DF5948">
            <w:pPr>
              <w:rPr>
                <w:rFonts w:asciiTheme="minorHAnsi" w:hAnsiTheme="minorHAnsi" w:cstheme="minorHAnsi"/>
                <w:b/>
                <w:bCs/>
                <w:sz w:val="22"/>
                <w:szCs w:val="22"/>
              </w:rPr>
            </w:pPr>
            <w:r w:rsidRPr="004160BB">
              <w:rPr>
                <w:rFonts w:asciiTheme="minorHAnsi" w:hAnsiTheme="minorHAnsi" w:cstheme="minorHAnsi"/>
                <w:b/>
                <w:bCs/>
                <w:sz w:val="22"/>
                <w:szCs w:val="22"/>
              </w:rPr>
              <w:t>Manual</w:t>
            </w:r>
          </w:p>
          <w:p w14:paraId="03E11332" w14:textId="77777777" w:rsidR="00DF5948" w:rsidRPr="004160BB" w:rsidRDefault="00DF5948" w:rsidP="00DF5948">
            <w:pPr>
              <w:rPr>
                <w:rFonts w:asciiTheme="minorHAnsi" w:hAnsiTheme="minorHAnsi" w:cstheme="minorHAnsi"/>
                <w:b/>
                <w:bCs/>
                <w:sz w:val="22"/>
                <w:szCs w:val="22"/>
              </w:rPr>
            </w:pPr>
          </w:p>
        </w:tc>
      </w:tr>
    </w:tbl>
    <w:p w14:paraId="118DC657" w14:textId="77777777" w:rsidR="0049755E" w:rsidRPr="00327DD1" w:rsidRDefault="0049755E" w:rsidP="00072390">
      <w:pPr>
        <w:rPr>
          <w:rFonts w:cstheme="minorHAnsi"/>
        </w:rPr>
      </w:pPr>
    </w:p>
    <w:p w14:paraId="49FAA5B0" w14:textId="77777777" w:rsidR="00072390" w:rsidRPr="00072390" w:rsidRDefault="00072390" w:rsidP="00072390">
      <w:pPr>
        <w:rPr>
          <w:rFonts w:cstheme="minorHAnsi"/>
        </w:rPr>
      </w:pPr>
    </w:p>
    <w:p w14:paraId="31CFD65F" w14:textId="77777777" w:rsidR="002943E4" w:rsidRDefault="002943E4" w:rsidP="00072390">
      <w:pPr>
        <w:rPr>
          <w:rFonts w:cstheme="minorHAnsi"/>
        </w:rPr>
      </w:pPr>
    </w:p>
    <w:p w14:paraId="30487388" w14:textId="77777777" w:rsidR="002943E4" w:rsidRPr="00072390" w:rsidRDefault="002943E4" w:rsidP="00072390">
      <w:pPr>
        <w:rPr>
          <w:rFonts w:cstheme="minorHAnsi"/>
        </w:rPr>
      </w:pPr>
    </w:p>
    <w:p w14:paraId="51E3BFBE" w14:textId="77777777" w:rsidR="00635AFC" w:rsidRDefault="00635AFC" w:rsidP="00635AFC">
      <w:pPr>
        <w:pStyle w:val="Heading3"/>
        <w:ind w:left="-90" w:firstLine="90"/>
        <w:rPr>
          <w:rFonts w:asciiTheme="minorHAnsi" w:hAnsiTheme="minorHAnsi" w:cstheme="minorHAnsi"/>
          <w:sz w:val="28"/>
          <w:szCs w:val="28"/>
        </w:rPr>
      </w:pPr>
      <w:bookmarkStart w:id="13" w:name="_Toc193208771"/>
      <w:r w:rsidRPr="00D66707">
        <w:rPr>
          <w:rFonts w:asciiTheme="minorHAnsi" w:hAnsiTheme="minorHAnsi" w:cstheme="minorHAnsi"/>
          <w:sz w:val="28"/>
          <w:szCs w:val="28"/>
        </w:rPr>
        <w:t>Key Performance Indicators (KPI’s)</w:t>
      </w:r>
      <w:bookmarkEnd w:id="13"/>
    </w:p>
    <w:tbl>
      <w:tblPr>
        <w:tblpPr w:leftFromText="180" w:rightFromText="180" w:vertAnchor="text" w:horzAnchor="page" w:tblpX="731" w:tblpY="200"/>
        <w:tblW w:w="104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52"/>
        <w:gridCol w:w="7282"/>
      </w:tblGrid>
      <w:tr w:rsidR="00E6183C" w:rsidRPr="00BE45C7" w14:paraId="149E3911" w14:textId="77777777" w:rsidTr="00E6183C">
        <w:trPr>
          <w:trHeight w:val="18"/>
        </w:trPr>
        <w:tc>
          <w:tcPr>
            <w:tcW w:w="3152" w:type="dxa"/>
            <w:vAlign w:val="center"/>
            <w:hideMark/>
          </w:tcPr>
          <w:bookmarkEnd w:id="5"/>
          <w:p w14:paraId="56429D4B" w14:textId="77777777" w:rsidR="00E6183C" w:rsidRPr="00BE45C7" w:rsidRDefault="00E6183C" w:rsidP="00E6183C">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7282" w:type="dxa"/>
            <w:vAlign w:val="center"/>
            <w:hideMark/>
          </w:tcPr>
          <w:p w14:paraId="5499354A" w14:textId="77777777" w:rsidR="00E6183C" w:rsidRPr="00BE45C7" w:rsidRDefault="00E6183C" w:rsidP="00E6183C">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r>
      <w:tr w:rsidR="00E6183C" w:rsidRPr="00BE45C7" w14:paraId="3ECE7016" w14:textId="77777777" w:rsidTr="00E6183C">
        <w:trPr>
          <w:trHeight w:val="18"/>
        </w:trPr>
        <w:tc>
          <w:tcPr>
            <w:tcW w:w="3152" w:type="dxa"/>
            <w:vAlign w:val="center"/>
          </w:tcPr>
          <w:p w14:paraId="15000B35"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Lost Order Rate</w:t>
            </w:r>
          </w:p>
        </w:tc>
        <w:tc>
          <w:tcPr>
            <w:tcW w:w="7282" w:type="dxa"/>
            <w:vAlign w:val="center"/>
          </w:tcPr>
          <w:p w14:paraId="3DBAB56A"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To track the percentage of opportunities or orders that were lost compared to the total number of opportunities, helping identify overall sales performance.</w:t>
            </w:r>
          </w:p>
        </w:tc>
      </w:tr>
      <w:tr w:rsidR="00E6183C" w:rsidRPr="00BE45C7" w14:paraId="16BAC274" w14:textId="77777777" w:rsidTr="00E6183C">
        <w:trPr>
          <w:trHeight w:val="18"/>
        </w:trPr>
        <w:tc>
          <w:tcPr>
            <w:tcW w:w="3152" w:type="dxa"/>
            <w:vAlign w:val="center"/>
          </w:tcPr>
          <w:p w14:paraId="10AEC7E6"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Feedback Response Rate</w:t>
            </w:r>
          </w:p>
        </w:tc>
        <w:tc>
          <w:tcPr>
            <w:tcW w:w="7282" w:type="dxa"/>
            <w:vAlign w:val="center"/>
          </w:tcPr>
          <w:p w14:paraId="1C37761C"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To measure how many customers provide feedback after losing an order, aiming for a high response rate to gather meaningful insights.</w:t>
            </w:r>
          </w:p>
        </w:tc>
      </w:tr>
      <w:tr w:rsidR="00E6183C" w:rsidRPr="00BE45C7" w14:paraId="41385D51" w14:textId="77777777" w:rsidTr="00E6183C">
        <w:trPr>
          <w:trHeight w:val="18"/>
        </w:trPr>
        <w:tc>
          <w:tcPr>
            <w:tcW w:w="3152" w:type="dxa"/>
            <w:vAlign w:val="center"/>
          </w:tcPr>
          <w:p w14:paraId="15C28B0C"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Time to Identify Root Cause</w:t>
            </w:r>
          </w:p>
        </w:tc>
        <w:tc>
          <w:tcPr>
            <w:tcW w:w="7282" w:type="dxa"/>
            <w:vAlign w:val="center"/>
          </w:tcPr>
          <w:p w14:paraId="05B9BA9A" w14:textId="6BADC8D6" w:rsidR="00E6183C" w:rsidRPr="00635AFC" w:rsidRDefault="00E6183C" w:rsidP="00E6183C">
            <w:pPr>
              <w:pStyle w:val="NormalWeb"/>
              <w:rPr>
                <w:rFonts w:asciiTheme="minorHAnsi" w:hAnsiTheme="minorHAnsi" w:cstheme="minorHAnsi"/>
                <w:sz w:val="22"/>
                <w:szCs w:val="22"/>
              </w:rPr>
            </w:pPr>
            <w:r w:rsidRPr="00635AFC">
              <w:rPr>
                <w:rFonts w:asciiTheme="minorHAnsi" w:hAnsiTheme="minorHAnsi" w:cstheme="minorHAnsi"/>
                <w:sz w:val="22"/>
                <w:szCs w:val="22"/>
              </w:rPr>
              <w:t>To monitor the time taken to identify the root causes after gathering feedback, ensuring a quick turnaround for process optimization.</w:t>
            </w:r>
          </w:p>
        </w:tc>
      </w:tr>
      <w:tr w:rsidR="00E6183C" w:rsidRPr="00BE45C7" w14:paraId="11A7A542" w14:textId="77777777" w:rsidTr="00E6183C">
        <w:trPr>
          <w:trHeight w:val="18"/>
        </w:trPr>
        <w:tc>
          <w:tcPr>
            <w:tcW w:w="3152" w:type="dxa"/>
            <w:vAlign w:val="center"/>
          </w:tcPr>
          <w:p w14:paraId="2A60CF2F"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Survey Response Rate</w:t>
            </w:r>
          </w:p>
        </w:tc>
        <w:tc>
          <w:tcPr>
            <w:tcW w:w="7282" w:type="dxa"/>
            <w:vAlign w:val="center"/>
          </w:tcPr>
          <w:p w14:paraId="5EF900FC" w14:textId="77777777" w:rsidR="00E6183C" w:rsidRPr="00635AFC" w:rsidRDefault="00E6183C" w:rsidP="00E6183C">
            <w:pPr>
              <w:pStyle w:val="NormalWeb"/>
              <w:rPr>
                <w:rFonts w:asciiTheme="minorHAnsi" w:hAnsiTheme="minorHAnsi" w:cstheme="minorHAnsi"/>
                <w:sz w:val="22"/>
                <w:szCs w:val="22"/>
              </w:rPr>
            </w:pPr>
            <w:r w:rsidRPr="00635AFC">
              <w:rPr>
                <w:rFonts w:asciiTheme="minorHAnsi" w:hAnsiTheme="minorHAnsi" w:cstheme="minorHAnsi"/>
                <w:sz w:val="22"/>
                <w:szCs w:val="22"/>
              </w:rPr>
              <w:t>To measure the percentage of customers who complete the survey compared to the total number of customers asked to participate. A higher response rate indicates better customer engagement.</w:t>
            </w:r>
          </w:p>
        </w:tc>
      </w:tr>
      <w:tr w:rsidR="00E6183C" w:rsidRPr="00BE45C7" w14:paraId="5856F744" w14:textId="77777777" w:rsidTr="00E6183C">
        <w:trPr>
          <w:trHeight w:val="18"/>
        </w:trPr>
        <w:tc>
          <w:tcPr>
            <w:tcW w:w="3152" w:type="dxa"/>
            <w:vAlign w:val="center"/>
          </w:tcPr>
          <w:p w14:paraId="677B830E"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Survey Completion Time</w:t>
            </w:r>
          </w:p>
        </w:tc>
        <w:tc>
          <w:tcPr>
            <w:tcW w:w="7282" w:type="dxa"/>
            <w:vAlign w:val="center"/>
          </w:tcPr>
          <w:p w14:paraId="584E8BD3" w14:textId="2F20BAB7" w:rsidR="00E6183C" w:rsidRPr="00635AFC" w:rsidRDefault="00E6183C" w:rsidP="00E6183C">
            <w:pPr>
              <w:pStyle w:val="NormalWeb"/>
              <w:rPr>
                <w:rFonts w:asciiTheme="minorHAnsi" w:hAnsiTheme="minorHAnsi" w:cstheme="minorHAnsi"/>
                <w:sz w:val="22"/>
                <w:szCs w:val="22"/>
              </w:rPr>
            </w:pPr>
            <w:r w:rsidRPr="00635AFC">
              <w:rPr>
                <w:rFonts w:asciiTheme="minorHAnsi" w:hAnsiTheme="minorHAnsi" w:cstheme="minorHAnsi"/>
                <w:sz w:val="22"/>
                <w:szCs w:val="22"/>
              </w:rPr>
              <w:t>To measure how long it takes for customers to complete the survey. Shorter times generally lead to higher completion rates without sacrificing feedback quality.</w:t>
            </w:r>
          </w:p>
        </w:tc>
      </w:tr>
      <w:tr w:rsidR="00E6183C" w:rsidRPr="00BE45C7" w14:paraId="5C2F9074" w14:textId="77777777" w:rsidTr="00E6183C">
        <w:trPr>
          <w:trHeight w:val="18"/>
        </w:trPr>
        <w:tc>
          <w:tcPr>
            <w:tcW w:w="3152" w:type="dxa"/>
            <w:vAlign w:val="center"/>
          </w:tcPr>
          <w:p w14:paraId="1B58CED6"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Complaint Resolution Time</w:t>
            </w:r>
          </w:p>
        </w:tc>
        <w:tc>
          <w:tcPr>
            <w:tcW w:w="7282" w:type="dxa"/>
            <w:vAlign w:val="center"/>
          </w:tcPr>
          <w:p w14:paraId="3903A722" w14:textId="77777777" w:rsidR="00E6183C" w:rsidRPr="00635AFC" w:rsidRDefault="00E6183C" w:rsidP="00E6183C">
            <w:pPr>
              <w:pStyle w:val="NormalWeb"/>
              <w:rPr>
                <w:rFonts w:asciiTheme="minorHAnsi" w:hAnsiTheme="minorHAnsi" w:cstheme="minorHAnsi"/>
                <w:sz w:val="22"/>
                <w:szCs w:val="22"/>
              </w:rPr>
            </w:pPr>
            <w:r w:rsidRPr="00635AFC">
              <w:rPr>
                <w:rFonts w:asciiTheme="minorHAnsi" w:hAnsiTheme="minorHAnsi" w:cstheme="minorHAnsi"/>
                <w:sz w:val="22"/>
                <w:szCs w:val="22"/>
              </w:rPr>
              <w:t xml:space="preserve"> To measure the time it takes to resolve a customer complaint from the moment it is received. A shorter resolution time leads to improved customer satisfaction. </w:t>
            </w:r>
          </w:p>
        </w:tc>
      </w:tr>
      <w:tr w:rsidR="00E6183C" w:rsidRPr="00BE45C7" w14:paraId="7B4355F8" w14:textId="77777777" w:rsidTr="00E6183C">
        <w:trPr>
          <w:trHeight w:val="18"/>
        </w:trPr>
        <w:tc>
          <w:tcPr>
            <w:tcW w:w="3152" w:type="dxa"/>
            <w:vAlign w:val="center"/>
          </w:tcPr>
          <w:p w14:paraId="27C58876" w14:textId="77777777" w:rsidR="00E6183C" w:rsidRPr="00635AFC" w:rsidRDefault="00E6183C" w:rsidP="00E6183C">
            <w:pPr>
              <w:rPr>
                <w:rFonts w:asciiTheme="minorHAnsi" w:hAnsiTheme="minorHAnsi" w:cstheme="minorHAnsi"/>
                <w:sz w:val="22"/>
                <w:szCs w:val="22"/>
              </w:rPr>
            </w:pPr>
            <w:r w:rsidRPr="00635AFC">
              <w:rPr>
                <w:rFonts w:asciiTheme="minorHAnsi" w:hAnsiTheme="minorHAnsi" w:cstheme="minorHAnsi"/>
                <w:sz w:val="22"/>
                <w:szCs w:val="22"/>
              </w:rPr>
              <w:t>Customer Satisfaction After Resolution</w:t>
            </w:r>
          </w:p>
        </w:tc>
        <w:tc>
          <w:tcPr>
            <w:tcW w:w="7282" w:type="dxa"/>
            <w:vAlign w:val="center"/>
          </w:tcPr>
          <w:p w14:paraId="009F5317" w14:textId="362C0895" w:rsidR="00E6183C" w:rsidRPr="00635AFC" w:rsidRDefault="00E6183C" w:rsidP="00E6183C">
            <w:pPr>
              <w:pStyle w:val="NormalWeb"/>
              <w:rPr>
                <w:rFonts w:asciiTheme="minorHAnsi" w:hAnsiTheme="minorHAnsi" w:cstheme="minorHAnsi"/>
                <w:sz w:val="22"/>
                <w:szCs w:val="22"/>
              </w:rPr>
            </w:pPr>
            <w:r w:rsidRPr="00635AFC">
              <w:rPr>
                <w:rFonts w:asciiTheme="minorHAnsi" w:hAnsiTheme="minorHAnsi" w:cstheme="minorHAnsi"/>
                <w:sz w:val="22"/>
                <w:szCs w:val="22"/>
              </w:rPr>
              <w:t>To measure how satisfied customers are after their complaints are resolved, providing insight into the effectiveness of the complaint resolution process.</w:t>
            </w:r>
          </w:p>
        </w:tc>
      </w:tr>
    </w:tbl>
    <w:p w14:paraId="19BADE2E" w14:textId="77777777" w:rsidR="00DA5688" w:rsidRDefault="00DA5688" w:rsidP="007023BC">
      <w:pPr>
        <w:rPr>
          <w:rFonts w:asciiTheme="minorHAnsi" w:hAnsiTheme="minorHAnsi" w:cstheme="minorHAnsi"/>
          <w:sz w:val="22"/>
          <w:szCs w:val="22"/>
        </w:rPr>
      </w:pPr>
    </w:p>
    <w:p w14:paraId="486CDC51" w14:textId="77777777" w:rsidR="00E6183C" w:rsidRDefault="00E6183C" w:rsidP="007023BC">
      <w:pPr>
        <w:rPr>
          <w:rFonts w:asciiTheme="minorHAnsi" w:hAnsiTheme="minorHAnsi" w:cstheme="minorHAnsi"/>
          <w:sz w:val="22"/>
          <w:szCs w:val="22"/>
        </w:rPr>
      </w:pPr>
    </w:p>
    <w:p w14:paraId="7144644E" w14:textId="77777777" w:rsidR="00E6183C" w:rsidRDefault="00E6183C" w:rsidP="007023BC">
      <w:pPr>
        <w:rPr>
          <w:rFonts w:asciiTheme="minorHAnsi" w:hAnsiTheme="minorHAnsi" w:cstheme="minorHAnsi"/>
          <w:sz w:val="22"/>
          <w:szCs w:val="22"/>
        </w:rPr>
      </w:pPr>
    </w:p>
    <w:p w14:paraId="790778E9" w14:textId="77777777" w:rsidR="00E6183C" w:rsidRDefault="00E6183C" w:rsidP="007023BC">
      <w:pPr>
        <w:rPr>
          <w:rFonts w:asciiTheme="minorHAnsi" w:hAnsiTheme="minorHAnsi" w:cstheme="minorHAnsi"/>
          <w:sz w:val="22"/>
          <w:szCs w:val="22"/>
        </w:rPr>
      </w:pPr>
    </w:p>
    <w:p w14:paraId="4A7FF97D" w14:textId="77777777" w:rsidR="00E6183C" w:rsidRDefault="00E6183C" w:rsidP="007023BC">
      <w:pPr>
        <w:rPr>
          <w:rFonts w:asciiTheme="minorHAnsi" w:hAnsiTheme="minorHAnsi" w:cstheme="minorHAnsi"/>
          <w:sz w:val="22"/>
          <w:szCs w:val="22"/>
        </w:rPr>
      </w:pPr>
    </w:p>
    <w:p w14:paraId="559A7482" w14:textId="77777777" w:rsidR="00E6183C" w:rsidRDefault="00E6183C" w:rsidP="007023BC">
      <w:pPr>
        <w:rPr>
          <w:rFonts w:asciiTheme="minorHAnsi" w:hAnsiTheme="minorHAnsi" w:cstheme="minorHAnsi"/>
          <w:sz w:val="22"/>
          <w:szCs w:val="22"/>
        </w:rPr>
      </w:pPr>
    </w:p>
    <w:p w14:paraId="240A5194" w14:textId="77777777" w:rsidR="00E6183C" w:rsidRDefault="00E6183C" w:rsidP="007023BC">
      <w:pPr>
        <w:rPr>
          <w:rFonts w:asciiTheme="minorHAnsi" w:hAnsiTheme="minorHAnsi" w:cstheme="minorHAnsi"/>
          <w:sz w:val="22"/>
          <w:szCs w:val="22"/>
        </w:rPr>
      </w:pPr>
    </w:p>
    <w:p w14:paraId="00361B6D" w14:textId="77777777" w:rsidR="00E6183C" w:rsidRDefault="00E6183C" w:rsidP="007023BC">
      <w:pPr>
        <w:rPr>
          <w:rFonts w:asciiTheme="minorHAnsi" w:hAnsiTheme="minorHAnsi" w:cstheme="minorHAnsi"/>
          <w:sz w:val="22"/>
          <w:szCs w:val="22"/>
        </w:rPr>
      </w:pPr>
    </w:p>
    <w:p w14:paraId="0491FF50" w14:textId="77777777" w:rsidR="00E6183C" w:rsidRDefault="00E6183C" w:rsidP="007023BC">
      <w:pPr>
        <w:rPr>
          <w:rFonts w:asciiTheme="minorHAnsi" w:hAnsiTheme="minorHAnsi" w:cstheme="minorHAnsi"/>
          <w:sz w:val="22"/>
          <w:szCs w:val="22"/>
        </w:rPr>
      </w:pPr>
    </w:p>
    <w:p w14:paraId="5EC0D00E" w14:textId="77777777" w:rsidR="00985888" w:rsidRDefault="00985888" w:rsidP="007023BC">
      <w:pPr>
        <w:rPr>
          <w:rFonts w:asciiTheme="minorHAnsi" w:hAnsiTheme="minorHAnsi" w:cstheme="minorHAnsi"/>
          <w:sz w:val="22"/>
          <w:szCs w:val="22"/>
        </w:rPr>
      </w:pPr>
    </w:p>
    <w:p w14:paraId="16F64A57" w14:textId="77777777" w:rsidR="00985888" w:rsidRDefault="00985888" w:rsidP="007023BC">
      <w:pPr>
        <w:rPr>
          <w:rFonts w:asciiTheme="minorHAnsi" w:hAnsiTheme="minorHAnsi" w:cstheme="minorHAnsi"/>
          <w:sz w:val="22"/>
          <w:szCs w:val="22"/>
        </w:rPr>
      </w:pPr>
    </w:p>
    <w:p w14:paraId="5A371ABE" w14:textId="77777777" w:rsidR="00985888" w:rsidRDefault="00985888" w:rsidP="007023BC">
      <w:pPr>
        <w:rPr>
          <w:rFonts w:asciiTheme="minorHAnsi" w:hAnsiTheme="minorHAnsi" w:cstheme="minorHAnsi"/>
          <w:sz w:val="22"/>
          <w:szCs w:val="22"/>
        </w:rPr>
      </w:pPr>
    </w:p>
    <w:p w14:paraId="094A3BF4" w14:textId="77777777" w:rsidR="00985888" w:rsidRDefault="00985888" w:rsidP="007023BC">
      <w:pPr>
        <w:rPr>
          <w:rFonts w:asciiTheme="minorHAnsi" w:hAnsiTheme="minorHAnsi" w:cstheme="minorHAnsi"/>
          <w:sz w:val="22"/>
          <w:szCs w:val="22"/>
        </w:rPr>
      </w:pPr>
    </w:p>
    <w:p w14:paraId="6A0BB5E3" w14:textId="77777777" w:rsidR="00985888" w:rsidRDefault="00985888" w:rsidP="007023BC">
      <w:pPr>
        <w:rPr>
          <w:rFonts w:asciiTheme="minorHAnsi" w:hAnsiTheme="minorHAnsi" w:cstheme="minorHAnsi"/>
          <w:sz w:val="22"/>
          <w:szCs w:val="22"/>
        </w:rPr>
      </w:pPr>
    </w:p>
    <w:p w14:paraId="664F1DB1" w14:textId="77777777" w:rsidR="00985888" w:rsidRDefault="00985888" w:rsidP="007023BC">
      <w:pPr>
        <w:rPr>
          <w:rFonts w:asciiTheme="minorHAnsi" w:hAnsiTheme="minorHAnsi" w:cstheme="minorHAnsi"/>
          <w:sz w:val="22"/>
          <w:szCs w:val="22"/>
        </w:rPr>
      </w:pPr>
    </w:p>
    <w:p w14:paraId="320F85C4" w14:textId="77777777" w:rsidR="00985888" w:rsidRDefault="00985888" w:rsidP="007023BC">
      <w:pPr>
        <w:rPr>
          <w:rFonts w:asciiTheme="minorHAnsi" w:hAnsiTheme="minorHAnsi" w:cstheme="minorHAnsi"/>
          <w:sz w:val="22"/>
          <w:szCs w:val="22"/>
        </w:rPr>
      </w:pPr>
    </w:p>
    <w:p w14:paraId="3AA92BC6" w14:textId="77777777" w:rsidR="00985888" w:rsidRDefault="00985888" w:rsidP="007023BC">
      <w:pPr>
        <w:rPr>
          <w:rFonts w:asciiTheme="minorHAnsi" w:hAnsiTheme="minorHAnsi" w:cstheme="minorHAnsi"/>
          <w:sz w:val="22"/>
          <w:szCs w:val="22"/>
        </w:rPr>
      </w:pPr>
    </w:p>
    <w:p w14:paraId="5214A96D" w14:textId="77777777" w:rsidR="00985888" w:rsidRDefault="00985888" w:rsidP="007023BC">
      <w:pPr>
        <w:rPr>
          <w:rFonts w:asciiTheme="minorHAnsi" w:hAnsiTheme="minorHAnsi" w:cstheme="minorHAnsi"/>
          <w:sz w:val="22"/>
          <w:szCs w:val="22"/>
        </w:rPr>
      </w:pPr>
    </w:p>
    <w:p w14:paraId="16783E4A" w14:textId="77777777" w:rsidR="00985888" w:rsidRDefault="00985888" w:rsidP="007023BC">
      <w:pPr>
        <w:rPr>
          <w:rFonts w:asciiTheme="minorHAnsi" w:hAnsiTheme="minorHAnsi" w:cstheme="minorHAnsi"/>
          <w:sz w:val="22"/>
          <w:szCs w:val="22"/>
        </w:rPr>
      </w:pPr>
    </w:p>
    <w:p w14:paraId="28EF13D1" w14:textId="77777777" w:rsidR="00985888" w:rsidRDefault="00985888" w:rsidP="007023BC">
      <w:pPr>
        <w:rPr>
          <w:rFonts w:asciiTheme="minorHAnsi" w:hAnsiTheme="minorHAnsi" w:cstheme="minorHAnsi"/>
          <w:sz w:val="22"/>
          <w:szCs w:val="22"/>
        </w:rPr>
      </w:pPr>
    </w:p>
    <w:p w14:paraId="585511E5" w14:textId="77777777" w:rsidR="00985888" w:rsidRDefault="00985888" w:rsidP="007023BC">
      <w:pPr>
        <w:rPr>
          <w:rFonts w:asciiTheme="minorHAnsi" w:hAnsiTheme="minorHAnsi" w:cstheme="minorHAnsi"/>
          <w:sz w:val="22"/>
          <w:szCs w:val="22"/>
        </w:rPr>
      </w:pPr>
    </w:p>
    <w:p w14:paraId="2DD23921" w14:textId="77777777" w:rsidR="00E6183C" w:rsidRDefault="00E6183C" w:rsidP="007023BC">
      <w:pPr>
        <w:rPr>
          <w:rFonts w:asciiTheme="minorHAnsi" w:hAnsiTheme="minorHAnsi" w:cstheme="minorHAnsi"/>
          <w:sz w:val="22"/>
          <w:szCs w:val="22"/>
        </w:rPr>
      </w:pPr>
    </w:p>
    <w:p w14:paraId="13FCBE52" w14:textId="77777777" w:rsidR="00E6183C" w:rsidRDefault="00E6183C" w:rsidP="007023BC">
      <w:pPr>
        <w:rPr>
          <w:rFonts w:asciiTheme="minorHAnsi" w:hAnsiTheme="minorHAnsi" w:cstheme="minorHAnsi"/>
          <w:sz w:val="22"/>
          <w:szCs w:val="22"/>
        </w:rPr>
      </w:pPr>
    </w:p>
    <w:p w14:paraId="05093671" w14:textId="77777777" w:rsidR="002943E4" w:rsidRDefault="002943E4" w:rsidP="007023BC">
      <w:pPr>
        <w:rPr>
          <w:rFonts w:asciiTheme="minorHAnsi" w:hAnsiTheme="minorHAnsi" w:cstheme="minorHAnsi"/>
          <w:sz w:val="22"/>
          <w:szCs w:val="22"/>
        </w:rPr>
      </w:pPr>
    </w:p>
    <w:p w14:paraId="680CD590" w14:textId="77777777" w:rsidR="002943E4" w:rsidRDefault="002943E4" w:rsidP="007023BC">
      <w:pPr>
        <w:rPr>
          <w:rFonts w:asciiTheme="minorHAnsi" w:hAnsiTheme="minorHAnsi" w:cstheme="minorHAnsi"/>
          <w:sz w:val="22"/>
          <w:szCs w:val="22"/>
        </w:rPr>
      </w:pPr>
    </w:p>
    <w:p w14:paraId="1B0C8178" w14:textId="77777777" w:rsidR="00E6183C" w:rsidRPr="00095417" w:rsidRDefault="00E6183C" w:rsidP="007023BC">
      <w:pPr>
        <w:rPr>
          <w:rFonts w:asciiTheme="minorHAnsi" w:hAnsiTheme="minorHAnsi" w:cstheme="minorHAnsi"/>
          <w:sz w:val="22"/>
          <w:szCs w:val="22"/>
        </w:rPr>
      </w:pPr>
    </w:p>
    <w:p w14:paraId="558A472B" w14:textId="77777777" w:rsidR="00DA5688" w:rsidRPr="00095417" w:rsidRDefault="00DA5688" w:rsidP="00DA5688">
      <w:pPr>
        <w:pStyle w:val="Heading2"/>
        <w:ind w:left="450"/>
        <w:rPr>
          <w:rFonts w:asciiTheme="minorHAnsi" w:hAnsiTheme="minorHAnsi" w:cstheme="minorHAnsi"/>
        </w:rPr>
      </w:pPr>
      <w:bookmarkStart w:id="14" w:name="_Toc193208772"/>
      <w:r w:rsidRPr="00095417">
        <w:rPr>
          <w:rFonts w:asciiTheme="minorHAnsi" w:hAnsiTheme="minorHAnsi" w:cstheme="minorHAnsi"/>
        </w:rPr>
        <w:t>Symbols/ legends used in flowcharts.</w:t>
      </w:r>
      <w:bookmarkEnd w:id="14"/>
    </w:p>
    <w:p w14:paraId="0D1E5CB5" w14:textId="77777777" w:rsidR="00DA5688" w:rsidRPr="00095417" w:rsidRDefault="00DA5688" w:rsidP="00DA5688">
      <w:pPr>
        <w:pStyle w:val="Heading2"/>
        <w:ind w:left="450"/>
        <w:rPr>
          <w:rFonts w:asciiTheme="minorHAnsi" w:hAnsiTheme="minorHAnsi" w:cstheme="minorHAnsi"/>
        </w:rPr>
      </w:pPr>
    </w:p>
    <w:tbl>
      <w:tblPr>
        <w:tblStyle w:val="TableGrid"/>
        <w:tblW w:w="9145" w:type="dxa"/>
        <w:tblInd w:w="-113" w:type="dxa"/>
        <w:tblLook w:val="04A0" w:firstRow="1" w:lastRow="0" w:firstColumn="1" w:lastColumn="0" w:noHBand="0" w:noVBand="1"/>
      </w:tblPr>
      <w:tblGrid>
        <w:gridCol w:w="4249"/>
        <w:gridCol w:w="4896"/>
      </w:tblGrid>
      <w:tr w:rsidR="008A5B94" w:rsidRPr="00095417" w14:paraId="1B091EF0" w14:textId="77777777">
        <w:trPr>
          <w:trHeight w:val="1514"/>
        </w:trPr>
        <w:tc>
          <w:tcPr>
            <w:tcW w:w="4249" w:type="dxa"/>
            <w:vAlign w:val="center"/>
          </w:tcPr>
          <w:p w14:paraId="3F0438DA" w14:textId="7D207D3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0" behindDoc="0" locked="0" layoutInCell="1" allowOverlap="1" wp14:anchorId="6528F00F" wp14:editId="131E8005">
                      <wp:simplePos x="0" y="0"/>
                      <wp:positionH relativeFrom="column">
                        <wp:posOffset>158115</wp:posOffset>
                      </wp:positionH>
                      <wp:positionV relativeFrom="paragraph">
                        <wp:posOffset>-50165</wp:posOffset>
                      </wp:positionV>
                      <wp:extent cx="1083310" cy="444500"/>
                      <wp:effectExtent l="0" t="0" r="21590" b="12700"/>
                      <wp:wrapNone/>
                      <wp:docPr id="2055502137" name="Flowchart: Terminator 2055502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75A9DCC" id="_x0000_t116" coordsize="21600,21600" o:spt="116" path="m3475,qx,10800,3475,21600l18125,21600qx21600,10800,18125,xe">
                      <v:stroke joinstyle="miter"/>
                      <v:path gradientshapeok="t" o:connecttype="rect" textboxrect="1018,3163,20582,18437"/>
                    </v:shapetype>
                    <v:shape id="Flowchart: Terminator 2055502137" o:spid="_x0000_s1026" type="#_x0000_t116" style="position:absolute;margin-left:12.45pt;margin-top:-3.95pt;width:85.3pt;height: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2005D6AB" w14:textId="77777777" w:rsidR="008A5B94" w:rsidRPr="00545997" w:rsidRDefault="008A5B94">
            <w:pPr>
              <w:ind w:right="-112"/>
              <w:jc w:val="both"/>
              <w:rPr>
                <w:rFonts w:cstheme="minorHAnsi"/>
                <w:color w:val="000000" w:themeColor="text1"/>
                <w:sz w:val="24"/>
                <w:szCs w:val="24"/>
              </w:rPr>
            </w:pPr>
            <w:r w:rsidRPr="00545997">
              <w:rPr>
                <w:rFonts w:cstheme="minorHAnsi"/>
                <w:color w:val="000000" w:themeColor="text1"/>
                <w:sz w:val="24"/>
                <w:szCs w:val="24"/>
              </w:rPr>
              <w:t>Start/End</w:t>
            </w:r>
          </w:p>
        </w:tc>
      </w:tr>
      <w:tr w:rsidR="008A5B94" w:rsidRPr="00095417" w14:paraId="6B44DFAE" w14:textId="77777777">
        <w:trPr>
          <w:trHeight w:val="1514"/>
        </w:trPr>
        <w:tc>
          <w:tcPr>
            <w:tcW w:w="4249" w:type="dxa"/>
            <w:vAlign w:val="center"/>
          </w:tcPr>
          <w:p w14:paraId="47F4953C" w14:textId="343D8789"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1" behindDoc="0" locked="0" layoutInCell="1" allowOverlap="1" wp14:anchorId="6E8E623D" wp14:editId="2DB6037E">
                      <wp:simplePos x="0" y="0"/>
                      <wp:positionH relativeFrom="column">
                        <wp:posOffset>191135</wp:posOffset>
                      </wp:positionH>
                      <wp:positionV relativeFrom="paragraph">
                        <wp:posOffset>-22225</wp:posOffset>
                      </wp:positionV>
                      <wp:extent cx="1083310" cy="553720"/>
                      <wp:effectExtent l="0" t="0" r="21590" b="17780"/>
                      <wp:wrapNone/>
                      <wp:docPr id="1219643077" name="Flowchart: Process 1219643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CBCFDB" id="_x0000_t109" coordsize="21600,21600" o:spt="109" path="m,l,21600r21600,l21600,xe">
                      <v:stroke joinstyle="miter"/>
                      <v:path gradientshapeok="t" o:connecttype="rect"/>
                    </v:shapetype>
                    <v:shape id="Flowchart: Process 1219643077" o:spid="_x0000_s1026" type="#_x0000_t109" style="position:absolute;margin-left:15.05pt;margin-top:-1.75pt;width:85.3pt;height:4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D0DF38B"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Manual process activity</w:t>
            </w:r>
          </w:p>
        </w:tc>
      </w:tr>
      <w:tr w:rsidR="008A5B94" w:rsidRPr="00095417" w14:paraId="52EF8B8D" w14:textId="77777777">
        <w:trPr>
          <w:trHeight w:val="1514"/>
        </w:trPr>
        <w:tc>
          <w:tcPr>
            <w:tcW w:w="4249" w:type="dxa"/>
            <w:vAlign w:val="center"/>
          </w:tcPr>
          <w:p w14:paraId="4C45FB4A" w14:textId="4757629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2" behindDoc="0" locked="0" layoutInCell="1" allowOverlap="1" wp14:anchorId="675BA27D" wp14:editId="13822E76">
                      <wp:simplePos x="0" y="0"/>
                      <wp:positionH relativeFrom="column">
                        <wp:posOffset>181610</wp:posOffset>
                      </wp:positionH>
                      <wp:positionV relativeFrom="paragraph">
                        <wp:posOffset>-24765</wp:posOffset>
                      </wp:positionV>
                      <wp:extent cx="1083310" cy="553720"/>
                      <wp:effectExtent l="0" t="0" r="21590" b="17780"/>
                      <wp:wrapNone/>
                      <wp:docPr id="171711767" name="Flowchart: Decision 1717117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BE54EDF" id="_x0000_t110" coordsize="21600,21600" o:spt="110" path="m10800,l,10800,10800,21600,21600,10800xe">
                      <v:stroke joinstyle="miter"/>
                      <v:path gradientshapeok="t" o:connecttype="rect" textboxrect="5400,5400,16200,16200"/>
                    </v:shapetype>
                    <v:shape id="Flowchart: Decision 171711767" o:spid="_x0000_s1026" type="#_x0000_t110" style="position:absolute;margin-left:14.3pt;margin-top:-1.95pt;width:85.3pt;height:4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33C62112"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Decision/possibility/alternative</w:t>
            </w:r>
          </w:p>
        </w:tc>
      </w:tr>
      <w:tr w:rsidR="008A5B94" w:rsidRPr="00095417" w14:paraId="3EC6C860" w14:textId="77777777">
        <w:trPr>
          <w:trHeight w:val="1514"/>
        </w:trPr>
        <w:tc>
          <w:tcPr>
            <w:tcW w:w="4249" w:type="dxa"/>
            <w:vAlign w:val="center"/>
          </w:tcPr>
          <w:p w14:paraId="4AC97C29" w14:textId="14478210"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3" behindDoc="0" locked="0" layoutInCell="1" allowOverlap="1" wp14:anchorId="417577A4" wp14:editId="1BEAE234">
                      <wp:simplePos x="0" y="0"/>
                      <wp:positionH relativeFrom="column">
                        <wp:posOffset>199390</wp:posOffset>
                      </wp:positionH>
                      <wp:positionV relativeFrom="paragraph">
                        <wp:posOffset>6985</wp:posOffset>
                      </wp:positionV>
                      <wp:extent cx="1083310" cy="452755"/>
                      <wp:effectExtent l="0" t="0" r="21590" b="23495"/>
                      <wp:wrapNone/>
                      <wp:docPr id="2111473286" name="Flowchart: Alternate Process 2111473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DDA139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11473286" o:spid="_x0000_s1026" type="#_x0000_t176" style="position:absolute;margin-left:15.7pt;margin-top:.55pt;width:85.3pt;height:35.6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2EAD05DD"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Alternate process</w:t>
            </w:r>
          </w:p>
        </w:tc>
      </w:tr>
      <w:tr w:rsidR="008A5B94" w:rsidRPr="00095417" w14:paraId="01950747" w14:textId="77777777">
        <w:trPr>
          <w:trHeight w:val="1514"/>
        </w:trPr>
        <w:tc>
          <w:tcPr>
            <w:tcW w:w="4249" w:type="dxa"/>
            <w:vAlign w:val="center"/>
          </w:tcPr>
          <w:p w14:paraId="6B01E396" w14:textId="487D029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4" behindDoc="0" locked="0" layoutInCell="1" allowOverlap="1" wp14:anchorId="527BAD70" wp14:editId="6F46C37C">
                      <wp:simplePos x="0" y="0"/>
                      <wp:positionH relativeFrom="column">
                        <wp:posOffset>191135</wp:posOffset>
                      </wp:positionH>
                      <wp:positionV relativeFrom="paragraph">
                        <wp:posOffset>-2540</wp:posOffset>
                      </wp:positionV>
                      <wp:extent cx="1083310" cy="503555"/>
                      <wp:effectExtent l="0" t="0" r="21590" b="10795"/>
                      <wp:wrapNone/>
                      <wp:docPr id="400823340" name="Flowchart: Connector 400823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884A3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0823340" o:spid="_x0000_s1026" type="#_x0000_t120" style="position:absolute;margin-left:15.05pt;margin-top:-.2pt;width:85.3pt;height:39.6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4284F418"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same page</w:t>
            </w:r>
          </w:p>
        </w:tc>
      </w:tr>
      <w:tr w:rsidR="008A5B94" w:rsidRPr="00095417" w14:paraId="02C3867F" w14:textId="77777777">
        <w:trPr>
          <w:trHeight w:val="1514"/>
        </w:trPr>
        <w:tc>
          <w:tcPr>
            <w:tcW w:w="4249" w:type="dxa"/>
            <w:vAlign w:val="center"/>
          </w:tcPr>
          <w:p w14:paraId="4D44D801" w14:textId="08EFF347"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5" behindDoc="0" locked="0" layoutInCell="1" allowOverlap="1" wp14:anchorId="6DB979E0" wp14:editId="04826E0C">
                      <wp:simplePos x="0" y="0"/>
                      <wp:positionH relativeFrom="column">
                        <wp:posOffset>185420</wp:posOffset>
                      </wp:positionH>
                      <wp:positionV relativeFrom="paragraph">
                        <wp:posOffset>54610</wp:posOffset>
                      </wp:positionV>
                      <wp:extent cx="1083310" cy="579120"/>
                      <wp:effectExtent l="0" t="0" r="21590" b="11430"/>
                      <wp:wrapNone/>
                      <wp:docPr id="1603577778" name="Flowchart: Off-page Connector 16035777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0172ED2" id="_x0000_t177" coordsize="21600,21600" o:spt="177" path="m,l21600,r,17255l10800,21600,,17255xe">
                      <v:stroke joinstyle="miter"/>
                      <v:path gradientshapeok="t" o:connecttype="rect" textboxrect="0,0,21600,17255"/>
                    </v:shapetype>
                    <v:shape id="Flowchart: Off-page Connector 1603577778" o:spid="_x0000_s1026" type="#_x0000_t177" style="position:absolute;margin-left:14.6pt;margin-top:4.3pt;width:85.3pt;height:45.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51F7475"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other page</w:t>
            </w:r>
          </w:p>
        </w:tc>
      </w:tr>
      <w:tr w:rsidR="008A5B94" w:rsidRPr="00095417" w14:paraId="061452BB" w14:textId="77777777">
        <w:trPr>
          <w:trHeight w:val="1514"/>
        </w:trPr>
        <w:tc>
          <w:tcPr>
            <w:tcW w:w="4249" w:type="dxa"/>
            <w:vAlign w:val="center"/>
          </w:tcPr>
          <w:p w14:paraId="220B6F62" w14:textId="49B307CD"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6" behindDoc="0" locked="0" layoutInCell="1" allowOverlap="1" wp14:anchorId="7F857E8E" wp14:editId="4E8262CC">
                      <wp:simplePos x="0" y="0"/>
                      <wp:positionH relativeFrom="column">
                        <wp:posOffset>196215</wp:posOffset>
                      </wp:positionH>
                      <wp:positionV relativeFrom="paragraph">
                        <wp:posOffset>34925</wp:posOffset>
                      </wp:positionV>
                      <wp:extent cx="1083310" cy="537210"/>
                      <wp:effectExtent l="0" t="0" r="21590" b="15240"/>
                      <wp:wrapNone/>
                      <wp:docPr id="765205693" name="Flowchart: Document 765205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4037CAA"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5205693" o:spid="_x0000_s1026" type="#_x0000_t114" style="position:absolute;margin-left:15.45pt;margin-top:2.75pt;width:85.3pt;height:42.3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545997">
              <w:rPr>
                <w:rFonts w:cstheme="minorHAnsi"/>
                <w:color w:val="000000" w:themeColor="text1"/>
                <w:sz w:val="24"/>
                <w:szCs w:val="24"/>
              </w:rPr>
              <w:t xml:space="preserve"> </w:t>
            </w:r>
          </w:p>
        </w:tc>
        <w:tc>
          <w:tcPr>
            <w:tcW w:w="4896" w:type="dxa"/>
            <w:vAlign w:val="center"/>
          </w:tcPr>
          <w:p w14:paraId="2BBCD3C1"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Output document</w:t>
            </w:r>
          </w:p>
        </w:tc>
      </w:tr>
      <w:tr w:rsidR="008A5B94" w:rsidRPr="002464B3" w14:paraId="24785566" w14:textId="77777777">
        <w:trPr>
          <w:trHeight w:val="1514"/>
        </w:trPr>
        <w:tc>
          <w:tcPr>
            <w:tcW w:w="4249" w:type="dxa"/>
            <w:vAlign w:val="center"/>
          </w:tcPr>
          <w:p w14:paraId="54B68B93" w14:textId="3CC6566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7" behindDoc="0" locked="0" layoutInCell="1" allowOverlap="1" wp14:anchorId="3F551B47" wp14:editId="7B150891">
                      <wp:simplePos x="0" y="0"/>
                      <wp:positionH relativeFrom="column">
                        <wp:posOffset>199390</wp:posOffset>
                      </wp:positionH>
                      <wp:positionV relativeFrom="paragraph">
                        <wp:posOffset>53975</wp:posOffset>
                      </wp:positionV>
                      <wp:extent cx="1083310" cy="8255"/>
                      <wp:effectExtent l="0" t="57150" r="40640" b="86995"/>
                      <wp:wrapNone/>
                      <wp:docPr id="1660132425" name="Straight Arrow Connector 16601324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8CA205" id="Straight Arrow Connector 1660132425" o:spid="_x0000_s1026" type="#_x0000_t32" style="position:absolute;margin-left:15.7pt;margin-top:4.25pt;width:85.3pt;height:.6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7A1576B7"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Flow direction</w:t>
            </w:r>
          </w:p>
        </w:tc>
      </w:tr>
    </w:tbl>
    <w:p w14:paraId="29379CE2" w14:textId="77777777" w:rsidR="00DA5688" w:rsidRPr="00545997" w:rsidRDefault="00DA5688" w:rsidP="007023BC">
      <w:pPr>
        <w:rPr>
          <w:rFonts w:asciiTheme="minorHAnsi" w:hAnsiTheme="minorHAnsi" w:cstheme="minorHAnsi"/>
          <w:color w:val="000000" w:themeColor="text1"/>
          <w:sz w:val="22"/>
          <w:szCs w:val="22"/>
        </w:rPr>
      </w:pPr>
    </w:p>
    <w:sectPr w:rsidR="00DA5688" w:rsidRPr="00545997">
      <w:headerReference w:type="default" r:id="rId14"/>
      <w:footerReference w:type="default" r:id="rId15"/>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C5CDF" w14:textId="77777777" w:rsidR="00462F8A" w:rsidRDefault="00462F8A">
      <w:r>
        <w:separator/>
      </w:r>
    </w:p>
  </w:endnote>
  <w:endnote w:type="continuationSeparator" w:id="0">
    <w:p w14:paraId="5CEBF29D" w14:textId="77777777" w:rsidR="00462F8A" w:rsidRDefault="00462F8A">
      <w:r>
        <w:continuationSeparator/>
      </w:r>
    </w:p>
  </w:endnote>
  <w:endnote w:type="continuationNotice" w:id="1">
    <w:p w14:paraId="139B9906" w14:textId="77777777" w:rsidR="00462F8A" w:rsidRDefault="00462F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Lato">
    <w:charset w:val="00"/>
    <w:family w:val="swiss"/>
    <w:pitch w:val="variable"/>
    <w:sig w:usb0="E10002FF" w:usb1="5000ECF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8BA17" w14:textId="77777777" w:rsidR="006D7410" w:rsidRDefault="006D74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90A3F"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2DCA1" w14:textId="77777777" w:rsidR="00462F8A" w:rsidRDefault="00462F8A">
      <w:r>
        <w:separator/>
      </w:r>
    </w:p>
  </w:footnote>
  <w:footnote w:type="continuationSeparator" w:id="0">
    <w:p w14:paraId="696F25F2" w14:textId="77777777" w:rsidR="00462F8A" w:rsidRDefault="00462F8A">
      <w:r>
        <w:continuationSeparator/>
      </w:r>
    </w:p>
  </w:footnote>
  <w:footnote w:type="continuationNotice" w:id="1">
    <w:p w14:paraId="3D2E36E0" w14:textId="77777777" w:rsidR="00462F8A" w:rsidRDefault="00462F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EAE38" w14:textId="77777777" w:rsidR="007E24CE" w:rsidRDefault="00462F8A">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1710"/>
        </w:tabs>
        <w:ind w:left="1710" w:hanging="360"/>
      </w:pPr>
      <w:rPr>
        <w:rFonts w:ascii="Symbol" w:hAnsi="Symbol" w:cs="Symbol" w:hint="default"/>
      </w:rPr>
    </w:lvl>
    <w:lvl w:ilvl="1" w:tplc="359E76E2">
      <w:start w:val="1"/>
      <w:numFmt w:val="bullet"/>
      <w:lvlText w:val="o"/>
      <w:lvlJc w:val="left"/>
      <w:pPr>
        <w:tabs>
          <w:tab w:val="num" w:pos="2430"/>
        </w:tabs>
        <w:ind w:left="2430" w:hanging="360"/>
      </w:pPr>
      <w:rPr>
        <w:rFonts w:ascii="Courier New" w:hAnsi="Courier New" w:cs="Courier New" w:hint="default"/>
      </w:rPr>
    </w:lvl>
    <w:lvl w:ilvl="2" w:tplc="2D266A6C">
      <w:start w:val="1"/>
      <w:numFmt w:val="bullet"/>
      <w:lvlText w:val=""/>
      <w:lvlJc w:val="left"/>
      <w:pPr>
        <w:tabs>
          <w:tab w:val="num" w:pos="3150"/>
        </w:tabs>
        <w:ind w:left="3150" w:hanging="360"/>
      </w:pPr>
      <w:rPr>
        <w:rFonts w:ascii="Wingdings" w:hAnsi="Wingdings" w:cs="Wingdings" w:hint="default"/>
      </w:rPr>
    </w:lvl>
    <w:lvl w:ilvl="3" w:tplc="37726C9C">
      <w:start w:val="1"/>
      <w:numFmt w:val="bullet"/>
      <w:lvlText w:val=""/>
      <w:lvlJc w:val="left"/>
      <w:pPr>
        <w:tabs>
          <w:tab w:val="num" w:pos="3870"/>
        </w:tabs>
        <w:ind w:left="3870" w:hanging="360"/>
      </w:pPr>
      <w:rPr>
        <w:rFonts w:ascii="Symbol" w:hAnsi="Symbol" w:cs="Symbol" w:hint="default"/>
      </w:rPr>
    </w:lvl>
    <w:lvl w:ilvl="4" w:tplc="2AFC8C38">
      <w:start w:val="1"/>
      <w:numFmt w:val="bullet"/>
      <w:lvlText w:val="o"/>
      <w:lvlJc w:val="left"/>
      <w:pPr>
        <w:tabs>
          <w:tab w:val="num" w:pos="4590"/>
        </w:tabs>
        <w:ind w:left="4590" w:hanging="360"/>
      </w:pPr>
      <w:rPr>
        <w:rFonts w:ascii="Courier New" w:hAnsi="Courier New" w:cs="Courier New" w:hint="default"/>
      </w:rPr>
    </w:lvl>
    <w:lvl w:ilvl="5" w:tplc="C9D819D6">
      <w:start w:val="1"/>
      <w:numFmt w:val="bullet"/>
      <w:lvlText w:val=""/>
      <w:lvlJc w:val="left"/>
      <w:pPr>
        <w:tabs>
          <w:tab w:val="num" w:pos="5310"/>
        </w:tabs>
        <w:ind w:left="5310" w:hanging="360"/>
      </w:pPr>
      <w:rPr>
        <w:rFonts w:ascii="Wingdings" w:hAnsi="Wingdings" w:cs="Wingdings" w:hint="default"/>
      </w:rPr>
    </w:lvl>
    <w:lvl w:ilvl="6" w:tplc="A7D2C590">
      <w:start w:val="1"/>
      <w:numFmt w:val="bullet"/>
      <w:lvlText w:val=""/>
      <w:lvlJc w:val="left"/>
      <w:pPr>
        <w:tabs>
          <w:tab w:val="num" w:pos="6030"/>
        </w:tabs>
        <w:ind w:left="6030" w:hanging="360"/>
      </w:pPr>
      <w:rPr>
        <w:rFonts w:ascii="Symbol" w:hAnsi="Symbol" w:cs="Symbol" w:hint="default"/>
      </w:rPr>
    </w:lvl>
    <w:lvl w:ilvl="7" w:tplc="98F8CF94">
      <w:start w:val="1"/>
      <w:numFmt w:val="bullet"/>
      <w:lvlText w:val="o"/>
      <w:lvlJc w:val="left"/>
      <w:pPr>
        <w:tabs>
          <w:tab w:val="num" w:pos="6750"/>
        </w:tabs>
        <w:ind w:left="6750" w:hanging="360"/>
      </w:pPr>
      <w:rPr>
        <w:rFonts w:ascii="Courier New" w:hAnsi="Courier New" w:cs="Courier New" w:hint="default"/>
      </w:rPr>
    </w:lvl>
    <w:lvl w:ilvl="8" w:tplc="E390C26C">
      <w:start w:val="1"/>
      <w:numFmt w:val="bullet"/>
      <w:lvlText w:val=""/>
      <w:lvlJc w:val="left"/>
      <w:pPr>
        <w:tabs>
          <w:tab w:val="num" w:pos="7470"/>
        </w:tabs>
        <w:ind w:left="747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5DB49AF"/>
    <w:multiLevelType w:val="hybridMultilevel"/>
    <w:tmpl w:val="015A3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E5BF9"/>
    <w:multiLevelType w:val="hybridMultilevel"/>
    <w:tmpl w:val="7730E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A589B"/>
    <w:multiLevelType w:val="multilevel"/>
    <w:tmpl w:val="0B8AE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E5870D3"/>
    <w:multiLevelType w:val="hybridMultilevel"/>
    <w:tmpl w:val="0906813E"/>
    <w:lvl w:ilvl="0" w:tplc="1D2812D6">
      <w:start w:val="6"/>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376329"/>
    <w:multiLevelType w:val="hybridMultilevel"/>
    <w:tmpl w:val="82B4C9D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8CB62C3"/>
    <w:multiLevelType w:val="hybridMultilevel"/>
    <w:tmpl w:val="259A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C253F1"/>
    <w:multiLevelType w:val="multilevel"/>
    <w:tmpl w:val="8786A760"/>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 w15:restartNumberingAfterBreak="0">
    <w:nsid w:val="1CCD1BA5"/>
    <w:multiLevelType w:val="multilevel"/>
    <w:tmpl w:val="BD72454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811B0E"/>
    <w:multiLevelType w:val="multilevel"/>
    <w:tmpl w:val="1C38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3" w15:restartNumberingAfterBreak="0">
    <w:nsid w:val="290A168C"/>
    <w:multiLevelType w:val="multilevel"/>
    <w:tmpl w:val="A3B029AC"/>
    <w:lvl w:ilvl="0">
      <w:start w:val="1"/>
      <w:numFmt w:val="decimal"/>
      <w:lvlText w:val="%1."/>
      <w:lvlJc w:val="left"/>
      <w:pPr>
        <w:ind w:left="720" w:hanging="360"/>
      </w:pPr>
      <w:rPr>
        <w:rFonts w:hint="default"/>
        <w:sz w:val="32"/>
        <w:szCs w:val="3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30D33932"/>
    <w:multiLevelType w:val="hybridMultilevel"/>
    <w:tmpl w:val="59768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662ECA"/>
    <w:multiLevelType w:val="hybridMultilevel"/>
    <w:tmpl w:val="4D18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8" w15:restartNumberingAfterBreak="0">
    <w:nsid w:val="38182A64"/>
    <w:multiLevelType w:val="hybridMultilevel"/>
    <w:tmpl w:val="0B063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DF06FE"/>
    <w:multiLevelType w:val="hybridMultilevel"/>
    <w:tmpl w:val="F1CE0AB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1" w15:restartNumberingAfterBreak="0">
    <w:nsid w:val="400E2CB6"/>
    <w:multiLevelType w:val="hybridMultilevel"/>
    <w:tmpl w:val="4EE4FBA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254516F"/>
    <w:multiLevelType w:val="multilevel"/>
    <w:tmpl w:val="BEA0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73876F8"/>
    <w:multiLevelType w:val="hybridMultilevel"/>
    <w:tmpl w:val="34C82D8E"/>
    <w:lvl w:ilvl="0" w:tplc="3A788218">
      <w:start w:val="5"/>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24" w15:restartNumberingAfterBreak="0">
    <w:nsid w:val="4784537E"/>
    <w:multiLevelType w:val="multilevel"/>
    <w:tmpl w:val="6330B478"/>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15:restartNumberingAfterBreak="0">
    <w:nsid w:val="47D8784A"/>
    <w:multiLevelType w:val="hybridMultilevel"/>
    <w:tmpl w:val="1568A63C"/>
    <w:lvl w:ilvl="0" w:tplc="FFFFFFFF">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49005B74"/>
    <w:multiLevelType w:val="multilevel"/>
    <w:tmpl w:val="5B6A6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5C2BC7"/>
    <w:multiLevelType w:val="multilevel"/>
    <w:tmpl w:val="A3B029AC"/>
    <w:lvl w:ilvl="0">
      <w:start w:val="1"/>
      <w:numFmt w:val="decimal"/>
      <w:lvlText w:val="%1."/>
      <w:lvlJc w:val="left"/>
      <w:pPr>
        <w:ind w:left="720" w:hanging="360"/>
      </w:pPr>
      <w:rPr>
        <w:rFonts w:hint="default"/>
        <w:sz w:val="32"/>
        <w:szCs w:val="3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505C115E"/>
    <w:multiLevelType w:val="multilevel"/>
    <w:tmpl w:val="041E6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07A0DBA"/>
    <w:multiLevelType w:val="hybridMultilevel"/>
    <w:tmpl w:val="FBCC8758"/>
    <w:lvl w:ilvl="0" w:tplc="026416AA">
      <w:start w:val="3"/>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BB750B"/>
    <w:multiLevelType w:val="multilevel"/>
    <w:tmpl w:val="A3B029AC"/>
    <w:lvl w:ilvl="0">
      <w:start w:val="1"/>
      <w:numFmt w:val="decimal"/>
      <w:lvlText w:val="%1."/>
      <w:lvlJc w:val="left"/>
      <w:pPr>
        <w:ind w:left="720" w:hanging="360"/>
      </w:pPr>
      <w:rPr>
        <w:rFonts w:hint="default"/>
        <w:sz w:val="32"/>
        <w:szCs w:val="3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57966457"/>
    <w:multiLevelType w:val="hybridMultilevel"/>
    <w:tmpl w:val="63CAD942"/>
    <w:lvl w:ilvl="0" w:tplc="C1626E36">
      <w:start w:val="8"/>
      <w:numFmt w:val="decimal"/>
      <w:lvlText w:val="%1."/>
      <w:lvlJc w:val="left"/>
      <w:pPr>
        <w:ind w:left="1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35159F"/>
    <w:multiLevelType w:val="multilevel"/>
    <w:tmpl w:val="373C5972"/>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4" w15:restartNumberingAfterBreak="0">
    <w:nsid w:val="659C6FB5"/>
    <w:multiLevelType w:val="multilevel"/>
    <w:tmpl w:val="A2980D0A"/>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5" w15:restartNumberingAfterBreak="0">
    <w:nsid w:val="67CE2284"/>
    <w:multiLevelType w:val="multilevel"/>
    <w:tmpl w:val="DA220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83C1EA4"/>
    <w:multiLevelType w:val="hybridMultilevel"/>
    <w:tmpl w:val="6D5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A754D4"/>
    <w:multiLevelType w:val="hybridMultilevel"/>
    <w:tmpl w:val="134C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1995351"/>
    <w:multiLevelType w:val="multilevel"/>
    <w:tmpl w:val="0D42E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B53643"/>
    <w:multiLevelType w:val="hybridMultilevel"/>
    <w:tmpl w:val="F976AD0A"/>
    <w:lvl w:ilvl="0" w:tplc="304C22C4">
      <w:start w:val="6"/>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3" w15:restartNumberingAfterBreak="0">
    <w:nsid w:val="76196E9E"/>
    <w:multiLevelType w:val="hybridMultilevel"/>
    <w:tmpl w:val="0C78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A313B4"/>
    <w:multiLevelType w:val="hybridMultilevel"/>
    <w:tmpl w:val="34202F36"/>
    <w:lvl w:ilvl="0" w:tplc="6F00CE2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CA6C52"/>
    <w:multiLevelType w:val="multilevel"/>
    <w:tmpl w:val="968CE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9574209"/>
    <w:multiLevelType w:val="hybridMultilevel"/>
    <w:tmpl w:val="1568A63C"/>
    <w:lvl w:ilvl="0" w:tplc="025CEF0E">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1058359962">
    <w:abstractNumId w:val="0"/>
  </w:num>
  <w:num w:numId="2" w16cid:durableId="690565499">
    <w:abstractNumId w:val="1"/>
  </w:num>
  <w:num w:numId="3" w16cid:durableId="2105415411">
    <w:abstractNumId w:val="9"/>
  </w:num>
  <w:num w:numId="4" w16cid:durableId="250089539">
    <w:abstractNumId w:val="12"/>
  </w:num>
  <w:num w:numId="5" w16cid:durableId="80219019">
    <w:abstractNumId w:val="40"/>
  </w:num>
  <w:num w:numId="6" w16cid:durableId="870797268">
    <w:abstractNumId w:val="47"/>
  </w:num>
  <w:num w:numId="7" w16cid:durableId="2021085360">
    <w:abstractNumId w:val="17"/>
  </w:num>
  <w:num w:numId="8" w16cid:durableId="1271738956">
    <w:abstractNumId w:val="6"/>
  </w:num>
  <w:num w:numId="9" w16cid:durableId="1955356448">
    <w:abstractNumId w:val="38"/>
  </w:num>
  <w:num w:numId="10" w16cid:durableId="1882403794">
    <w:abstractNumId w:val="19"/>
  </w:num>
  <w:num w:numId="11" w16cid:durableId="2139685610">
    <w:abstractNumId w:val="27"/>
  </w:num>
  <w:num w:numId="12" w16cid:durableId="58286231">
    <w:abstractNumId w:val="10"/>
  </w:num>
  <w:num w:numId="13" w16cid:durableId="1476558681">
    <w:abstractNumId w:val="7"/>
  </w:num>
  <w:num w:numId="14" w16cid:durableId="1456294724">
    <w:abstractNumId w:val="39"/>
  </w:num>
  <w:num w:numId="15" w16cid:durableId="388041972">
    <w:abstractNumId w:val="8"/>
  </w:num>
  <w:num w:numId="16" w16cid:durableId="1020159647">
    <w:abstractNumId w:val="23"/>
  </w:num>
  <w:num w:numId="17" w16cid:durableId="324629389">
    <w:abstractNumId w:val="46"/>
  </w:num>
  <w:num w:numId="18" w16cid:durableId="364910467">
    <w:abstractNumId w:val="4"/>
  </w:num>
  <w:num w:numId="19" w16cid:durableId="721683306">
    <w:abstractNumId w:val="35"/>
  </w:num>
  <w:num w:numId="20" w16cid:durableId="519012213">
    <w:abstractNumId w:val="42"/>
  </w:num>
  <w:num w:numId="21" w16cid:durableId="1124158760">
    <w:abstractNumId w:val="3"/>
  </w:num>
  <w:num w:numId="22" w16cid:durableId="2011715210">
    <w:abstractNumId w:val="21"/>
  </w:num>
  <w:num w:numId="23" w16cid:durableId="684408188">
    <w:abstractNumId w:val="5"/>
  </w:num>
  <w:num w:numId="24" w16cid:durableId="715201161">
    <w:abstractNumId w:val="14"/>
  </w:num>
  <w:num w:numId="25" w16cid:durableId="202137865">
    <w:abstractNumId w:val="25"/>
  </w:num>
  <w:num w:numId="26" w16cid:durableId="468742354">
    <w:abstractNumId w:val="44"/>
  </w:num>
  <w:num w:numId="27" w16cid:durableId="1445922629">
    <w:abstractNumId w:val="2"/>
  </w:num>
  <w:num w:numId="28" w16cid:durableId="865095709">
    <w:abstractNumId w:val="34"/>
  </w:num>
  <w:num w:numId="29" w16cid:durableId="1771197107">
    <w:abstractNumId w:val="33"/>
  </w:num>
  <w:num w:numId="30" w16cid:durableId="289629924">
    <w:abstractNumId w:val="30"/>
  </w:num>
  <w:num w:numId="31" w16cid:durableId="1514686271">
    <w:abstractNumId w:val="43"/>
  </w:num>
  <w:num w:numId="32" w16cid:durableId="268969026">
    <w:abstractNumId w:val="22"/>
  </w:num>
  <w:num w:numId="33" w16cid:durableId="1126894294">
    <w:abstractNumId w:val="37"/>
  </w:num>
  <w:num w:numId="34" w16cid:durableId="217203914">
    <w:abstractNumId w:val="20"/>
  </w:num>
  <w:num w:numId="35" w16cid:durableId="1412197835">
    <w:abstractNumId w:val="32"/>
  </w:num>
  <w:num w:numId="36" w16cid:durableId="970134800">
    <w:abstractNumId w:val="16"/>
  </w:num>
  <w:num w:numId="37" w16cid:durableId="1074661525">
    <w:abstractNumId w:val="36"/>
  </w:num>
  <w:num w:numId="38" w16cid:durableId="749698564">
    <w:abstractNumId w:val="11"/>
  </w:num>
  <w:num w:numId="39" w16cid:durableId="268507501">
    <w:abstractNumId w:val="15"/>
  </w:num>
  <w:num w:numId="40" w16cid:durableId="997466959">
    <w:abstractNumId w:val="18"/>
  </w:num>
  <w:num w:numId="41" w16cid:durableId="1552116040">
    <w:abstractNumId w:val="24"/>
  </w:num>
  <w:num w:numId="42" w16cid:durableId="635793060">
    <w:abstractNumId w:val="28"/>
  </w:num>
  <w:num w:numId="43" w16cid:durableId="1977683773">
    <w:abstractNumId w:val="31"/>
  </w:num>
  <w:num w:numId="44" w16cid:durableId="657614225">
    <w:abstractNumId w:val="13"/>
  </w:num>
  <w:num w:numId="45" w16cid:durableId="889269818">
    <w:abstractNumId w:val="41"/>
  </w:num>
  <w:num w:numId="46" w16cid:durableId="933128592">
    <w:abstractNumId w:val="26"/>
  </w:num>
  <w:num w:numId="47" w16cid:durableId="789906982">
    <w:abstractNumId w:val="45"/>
  </w:num>
  <w:num w:numId="48" w16cid:durableId="81133638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427"/>
    <w:rsid w:val="000015B3"/>
    <w:rsid w:val="000021EC"/>
    <w:rsid w:val="0000285C"/>
    <w:rsid w:val="00002D34"/>
    <w:rsid w:val="00003777"/>
    <w:rsid w:val="00004755"/>
    <w:rsid w:val="00004B09"/>
    <w:rsid w:val="00005770"/>
    <w:rsid w:val="000057CB"/>
    <w:rsid w:val="00005DB5"/>
    <w:rsid w:val="00007FEC"/>
    <w:rsid w:val="000100D1"/>
    <w:rsid w:val="000105A1"/>
    <w:rsid w:val="00010768"/>
    <w:rsid w:val="000109EC"/>
    <w:rsid w:val="00010B77"/>
    <w:rsid w:val="0001109D"/>
    <w:rsid w:val="000112F5"/>
    <w:rsid w:val="0001192D"/>
    <w:rsid w:val="00011BF2"/>
    <w:rsid w:val="000123DD"/>
    <w:rsid w:val="00012E2E"/>
    <w:rsid w:val="00013767"/>
    <w:rsid w:val="00013AE0"/>
    <w:rsid w:val="00013FF8"/>
    <w:rsid w:val="00014165"/>
    <w:rsid w:val="00014DE6"/>
    <w:rsid w:val="00014E72"/>
    <w:rsid w:val="000154FE"/>
    <w:rsid w:val="000165E1"/>
    <w:rsid w:val="000167CF"/>
    <w:rsid w:val="000168A6"/>
    <w:rsid w:val="000173B3"/>
    <w:rsid w:val="00017789"/>
    <w:rsid w:val="0002053E"/>
    <w:rsid w:val="00020BF0"/>
    <w:rsid w:val="00020C19"/>
    <w:rsid w:val="00020C72"/>
    <w:rsid w:val="00021A67"/>
    <w:rsid w:val="00021FA1"/>
    <w:rsid w:val="00022D18"/>
    <w:rsid w:val="00023A73"/>
    <w:rsid w:val="00023F3F"/>
    <w:rsid w:val="00024008"/>
    <w:rsid w:val="00024C67"/>
    <w:rsid w:val="00024E4A"/>
    <w:rsid w:val="00024FA4"/>
    <w:rsid w:val="00024FA5"/>
    <w:rsid w:val="00025545"/>
    <w:rsid w:val="00025A97"/>
    <w:rsid w:val="00026AAF"/>
    <w:rsid w:val="000273D2"/>
    <w:rsid w:val="0002790D"/>
    <w:rsid w:val="000307B0"/>
    <w:rsid w:val="000309C8"/>
    <w:rsid w:val="0003101E"/>
    <w:rsid w:val="0003102A"/>
    <w:rsid w:val="00031E5C"/>
    <w:rsid w:val="000329D5"/>
    <w:rsid w:val="00032E25"/>
    <w:rsid w:val="000333F7"/>
    <w:rsid w:val="00033D7F"/>
    <w:rsid w:val="000356AE"/>
    <w:rsid w:val="00035DB1"/>
    <w:rsid w:val="0003611A"/>
    <w:rsid w:val="00036534"/>
    <w:rsid w:val="00036E7D"/>
    <w:rsid w:val="00037B86"/>
    <w:rsid w:val="000401EC"/>
    <w:rsid w:val="00040C3F"/>
    <w:rsid w:val="000412C8"/>
    <w:rsid w:val="0004141A"/>
    <w:rsid w:val="0004183F"/>
    <w:rsid w:val="0004292B"/>
    <w:rsid w:val="00043505"/>
    <w:rsid w:val="000447CC"/>
    <w:rsid w:val="000450E4"/>
    <w:rsid w:val="0004534C"/>
    <w:rsid w:val="000466AD"/>
    <w:rsid w:val="00046ECA"/>
    <w:rsid w:val="000502F3"/>
    <w:rsid w:val="00050330"/>
    <w:rsid w:val="000512B4"/>
    <w:rsid w:val="00051855"/>
    <w:rsid w:val="000528C4"/>
    <w:rsid w:val="00052BE2"/>
    <w:rsid w:val="00052EC8"/>
    <w:rsid w:val="0005318E"/>
    <w:rsid w:val="00053584"/>
    <w:rsid w:val="00053758"/>
    <w:rsid w:val="00053977"/>
    <w:rsid w:val="00053AA8"/>
    <w:rsid w:val="0005400A"/>
    <w:rsid w:val="000542C0"/>
    <w:rsid w:val="00054658"/>
    <w:rsid w:val="000546E0"/>
    <w:rsid w:val="00055F0B"/>
    <w:rsid w:val="0005618A"/>
    <w:rsid w:val="0005631C"/>
    <w:rsid w:val="00057D72"/>
    <w:rsid w:val="00057E0E"/>
    <w:rsid w:val="00057ECD"/>
    <w:rsid w:val="00060319"/>
    <w:rsid w:val="0006079F"/>
    <w:rsid w:val="000617A4"/>
    <w:rsid w:val="00061ED2"/>
    <w:rsid w:val="000622B6"/>
    <w:rsid w:val="00062A35"/>
    <w:rsid w:val="00062C1B"/>
    <w:rsid w:val="000631C2"/>
    <w:rsid w:val="00063204"/>
    <w:rsid w:val="00063BE8"/>
    <w:rsid w:val="00065219"/>
    <w:rsid w:val="000654C0"/>
    <w:rsid w:val="00065773"/>
    <w:rsid w:val="00065E50"/>
    <w:rsid w:val="00065F8F"/>
    <w:rsid w:val="00066DDC"/>
    <w:rsid w:val="000674E2"/>
    <w:rsid w:val="00070CD4"/>
    <w:rsid w:val="000717C9"/>
    <w:rsid w:val="00071C43"/>
    <w:rsid w:val="00072390"/>
    <w:rsid w:val="00072F48"/>
    <w:rsid w:val="00073263"/>
    <w:rsid w:val="00073384"/>
    <w:rsid w:val="000742E7"/>
    <w:rsid w:val="00074AB6"/>
    <w:rsid w:val="00074D64"/>
    <w:rsid w:val="00074DB7"/>
    <w:rsid w:val="000758C5"/>
    <w:rsid w:val="0007669D"/>
    <w:rsid w:val="0007707E"/>
    <w:rsid w:val="000802A0"/>
    <w:rsid w:val="00080881"/>
    <w:rsid w:val="000808C7"/>
    <w:rsid w:val="0008092E"/>
    <w:rsid w:val="00080CB3"/>
    <w:rsid w:val="000814A5"/>
    <w:rsid w:val="00081897"/>
    <w:rsid w:val="000839DE"/>
    <w:rsid w:val="00084B8C"/>
    <w:rsid w:val="000858C5"/>
    <w:rsid w:val="00085BC7"/>
    <w:rsid w:val="00085F80"/>
    <w:rsid w:val="000866E2"/>
    <w:rsid w:val="00086D4A"/>
    <w:rsid w:val="00090224"/>
    <w:rsid w:val="00090704"/>
    <w:rsid w:val="00090797"/>
    <w:rsid w:val="000911C3"/>
    <w:rsid w:val="00092DDC"/>
    <w:rsid w:val="00092FC2"/>
    <w:rsid w:val="00093401"/>
    <w:rsid w:val="000939A5"/>
    <w:rsid w:val="00093A75"/>
    <w:rsid w:val="00093F5A"/>
    <w:rsid w:val="00093FDE"/>
    <w:rsid w:val="00094561"/>
    <w:rsid w:val="00094B3D"/>
    <w:rsid w:val="00094FBC"/>
    <w:rsid w:val="00095417"/>
    <w:rsid w:val="0009615D"/>
    <w:rsid w:val="00096543"/>
    <w:rsid w:val="000969A8"/>
    <w:rsid w:val="00096AF6"/>
    <w:rsid w:val="00096D8E"/>
    <w:rsid w:val="000A0000"/>
    <w:rsid w:val="000A0094"/>
    <w:rsid w:val="000A095E"/>
    <w:rsid w:val="000A09F9"/>
    <w:rsid w:val="000A0D18"/>
    <w:rsid w:val="000A18F5"/>
    <w:rsid w:val="000A27ED"/>
    <w:rsid w:val="000A287C"/>
    <w:rsid w:val="000A308E"/>
    <w:rsid w:val="000A4463"/>
    <w:rsid w:val="000A4698"/>
    <w:rsid w:val="000A53EC"/>
    <w:rsid w:val="000A5940"/>
    <w:rsid w:val="000A5B45"/>
    <w:rsid w:val="000A72C3"/>
    <w:rsid w:val="000A7714"/>
    <w:rsid w:val="000A771E"/>
    <w:rsid w:val="000A784B"/>
    <w:rsid w:val="000A7992"/>
    <w:rsid w:val="000B0010"/>
    <w:rsid w:val="000B013E"/>
    <w:rsid w:val="000B02E8"/>
    <w:rsid w:val="000B18B0"/>
    <w:rsid w:val="000B1C35"/>
    <w:rsid w:val="000B21C1"/>
    <w:rsid w:val="000B22B0"/>
    <w:rsid w:val="000B332C"/>
    <w:rsid w:val="000B3881"/>
    <w:rsid w:val="000B3AD0"/>
    <w:rsid w:val="000B437D"/>
    <w:rsid w:val="000B48C0"/>
    <w:rsid w:val="000B4EC3"/>
    <w:rsid w:val="000B6C5A"/>
    <w:rsid w:val="000B6E46"/>
    <w:rsid w:val="000B7370"/>
    <w:rsid w:val="000B7398"/>
    <w:rsid w:val="000C13A4"/>
    <w:rsid w:val="000C153F"/>
    <w:rsid w:val="000C1F22"/>
    <w:rsid w:val="000C375B"/>
    <w:rsid w:val="000C5088"/>
    <w:rsid w:val="000C555E"/>
    <w:rsid w:val="000C6784"/>
    <w:rsid w:val="000C718F"/>
    <w:rsid w:val="000C7D4C"/>
    <w:rsid w:val="000D00F3"/>
    <w:rsid w:val="000D03C1"/>
    <w:rsid w:val="000D11DF"/>
    <w:rsid w:val="000D1738"/>
    <w:rsid w:val="000D1A2F"/>
    <w:rsid w:val="000D1FC5"/>
    <w:rsid w:val="000D247F"/>
    <w:rsid w:val="000D2D24"/>
    <w:rsid w:val="000D303A"/>
    <w:rsid w:val="000D30C2"/>
    <w:rsid w:val="000D3C06"/>
    <w:rsid w:val="000D43AF"/>
    <w:rsid w:val="000D4FD3"/>
    <w:rsid w:val="000D539D"/>
    <w:rsid w:val="000D5806"/>
    <w:rsid w:val="000D5BAF"/>
    <w:rsid w:val="000D6010"/>
    <w:rsid w:val="000D60F0"/>
    <w:rsid w:val="000D644D"/>
    <w:rsid w:val="000D6524"/>
    <w:rsid w:val="000D742D"/>
    <w:rsid w:val="000D7F75"/>
    <w:rsid w:val="000E0A86"/>
    <w:rsid w:val="000E0FFE"/>
    <w:rsid w:val="000E19C2"/>
    <w:rsid w:val="000E1B2B"/>
    <w:rsid w:val="000E24B1"/>
    <w:rsid w:val="000E2815"/>
    <w:rsid w:val="000E2A29"/>
    <w:rsid w:val="000E30F1"/>
    <w:rsid w:val="000E389E"/>
    <w:rsid w:val="000E4965"/>
    <w:rsid w:val="000E5C20"/>
    <w:rsid w:val="000E6B89"/>
    <w:rsid w:val="000E7C39"/>
    <w:rsid w:val="000F00EC"/>
    <w:rsid w:val="000F0B58"/>
    <w:rsid w:val="000F0EA0"/>
    <w:rsid w:val="000F1280"/>
    <w:rsid w:val="000F1972"/>
    <w:rsid w:val="000F1F8A"/>
    <w:rsid w:val="000F27B4"/>
    <w:rsid w:val="000F2A4A"/>
    <w:rsid w:val="000F3B2A"/>
    <w:rsid w:val="000F4034"/>
    <w:rsid w:val="000F40AF"/>
    <w:rsid w:val="000F41D3"/>
    <w:rsid w:val="000F45C2"/>
    <w:rsid w:val="000F55C9"/>
    <w:rsid w:val="000F5BB9"/>
    <w:rsid w:val="000F6C25"/>
    <w:rsid w:val="000F6E04"/>
    <w:rsid w:val="000F7941"/>
    <w:rsid w:val="000F79FC"/>
    <w:rsid w:val="001004CE"/>
    <w:rsid w:val="001004E5"/>
    <w:rsid w:val="0010088E"/>
    <w:rsid w:val="00100AAD"/>
    <w:rsid w:val="00101AC8"/>
    <w:rsid w:val="00102AF0"/>
    <w:rsid w:val="0010301A"/>
    <w:rsid w:val="00103D72"/>
    <w:rsid w:val="00103F3D"/>
    <w:rsid w:val="00104FF1"/>
    <w:rsid w:val="001053B2"/>
    <w:rsid w:val="00105852"/>
    <w:rsid w:val="00105D41"/>
    <w:rsid w:val="00105E71"/>
    <w:rsid w:val="00106432"/>
    <w:rsid w:val="001066DE"/>
    <w:rsid w:val="00106A44"/>
    <w:rsid w:val="00106F72"/>
    <w:rsid w:val="00107358"/>
    <w:rsid w:val="001129AD"/>
    <w:rsid w:val="00112DE5"/>
    <w:rsid w:val="00112EA3"/>
    <w:rsid w:val="00112EBB"/>
    <w:rsid w:val="00113916"/>
    <w:rsid w:val="00113B2D"/>
    <w:rsid w:val="00113C26"/>
    <w:rsid w:val="00114213"/>
    <w:rsid w:val="0011486B"/>
    <w:rsid w:val="001157E1"/>
    <w:rsid w:val="0011655D"/>
    <w:rsid w:val="001170C7"/>
    <w:rsid w:val="00117910"/>
    <w:rsid w:val="00120FF5"/>
    <w:rsid w:val="001218C9"/>
    <w:rsid w:val="00121DC6"/>
    <w:rsid w:val="001222C4"/>
    <w:rsid w:val="0012244B"/>
    <w:rsid w:val="00122905"/>
    <w:rsid w:val="00122D92"/>
    <w:rsid w:val="00124647"/>
    <w:rsid w:val="00124C3A"/>
    <w:rsid w:val="00124D3C"/>
    <w:rsid w:val="001250D9"/>
    <w:rsid w:val="00125231"/>
    <w:rsid w:val="00125347"/>
    <w:rsid w:val="001265BB"/>
    <w:rsid w:val="001268A8"/>
    <w:rsid w:val="00126D87"/>
    <w:rsid w:val="00127BA5"/>
    <w:rsid w:val="00127C7A"/>
    <w:rsid w:val="0013042B"/>
    <w:rsid w:val="0013192A"/>
    <w:rsid w:val="00131A83"/>
    <w:rsid w:val="00131F22"/>
    <w:rsid w:val="001325B2"/>
    <w:rsid w:val="001347D9"/>
    <w:rsid w:val="00134D1E"/>
    <w:rsid w:val="00134F0E"/>
    <w:rsid w:val="00135174"/>
    <w:rsid w:val="00135215"/>
    <w:rsid w:val="00135623"/>
    <w:rsid w:val="001356CF"/>
    <w:rsid w:val="001358E3"/>
    <w:rsid w:val="00135B49"/>
    <w:rsid w:val="00135CCF"/>
    <w:rsid w:val="00135E0D"/>
    <w:rsid w:val="001369E8"/>
    <w:rsid w:val="00136C50"/>
    <w:rsid w:val="00136D5A"/>
    <w:rsid w:val="00140FFE"/>
    <w:rsid w:val="00142E67"/>
    <w:rsid w:val="00143B27"/>
    <w:rsid w:val="001441C5"/>
    <w:rsid w:val="00144EBC"/>
    <w:rsid w:val="00145301"/>
    <w:rsid w:val="001456AC"/>
    <w:rsid w:val="00145996"/>
    <w:rsid w:val="00146940"/>
    <w:rsid w:val="0014744D"/>
    <w:rsid w:val="001476B3"/>
    <w:rsid w:val="00147A48"/>
    <w:rsid w:val="00147B04"/>
    <w:rsid w:val="00147B13"/>
    <w:rsid w:val="00147F08"/>
    <w:rsid w:val="00150FDB"/>
    <w:rsid w:val="0015132B"/>
    <w:rsid w:val="00151910"/>
    <w:rsid w:val="00151A6E"/>
    <w:rsid w:val="001524AA"/>
    <w:rsid w:val="00152A5A"/>
    <w:rsid w:val="00152DA4"/>
    <w:rsid w:val="001534B1"/>
    <w:rsid w:val="001538B5"/>
    <w:rsid w:val="0015465E"/>
    <w:rsid w:val="00154FB4"/>
    <w:rsid w:val="00155079"/>
    <w:rsid w:val="001560EF"/>
    <w:rsid w:val="00156AE3"/>
    <w:rsid w:val="001570CA"/>
    <w:rsid w:val="001571B9"/>
    <w:rsid w:val="0015743F"/>
    <w:rsid w:val="001574B8"/>
    <w:rsid w:val="0015754B"/>
    <w:rsid w:val="001575D3"/>
    <w:rsid w:val="0015768D"/>
    <w:rsid w:val="00157DFC"/>
    <w:rsid w:val="00157E04"/>
    <w:rsid w:val="00157EB7"/>
    <w:rsid w:val="001603D3"/>
    <w:rsid w:val="0016062A"/>
    <w:rsid w:val="001607D5"/>
    <w:rsid w:val="00160BB5"/>
    <w:rsid w:val="001619C5"/>
    <w:rsid w:val="00161A0E"/>
    <w:rsid w:val="00161FE2"/>
    <w:rsid w:val="001626CF"/>
    <w:rsid w:val="00162E90"/>
    <w:rsid w:val="00163028"/>
    <w:rsid w:val="00163704"/>
    <w:rsid w:val="00163849"/>
    <w:rsid w:val="00163C65"/>
    <w:rsid w:val="00163CB2"/>
    <w:rsid w:val="00164663"/>
    <w:rsid w:val="0016499B"/>
    <w:rsid w:val="00164A60"/>
    <w:rsid w:val="00164E83"/>
    <w:rsid w:val="00165F08"/>
    <w:rsid w:val="00166626"/>
    <w:rsid w:val="00166878"/>
    <w:rsid w:val="00166ADE"/>
    <w:rsid w:val="00166EB2"/>
    <w:rsid w:val="0016713C"/>
    <w:rsid w:val="00167480"/>
    <w:rsid w:val="001702DC"/>
    <w:rsid w:val="00171115"/>
    <w:rsid w:val="0017120B"/>
    <w:rsid w:val="00171275"/>
    <w:rsid w:val="001716F0"/>
    <w:rsid w:val="00171753"/>
    <w:rsid w:val="0017187A"/>
    <w:rsid w:val="00172192"/>
    <w:rsid w:val="001722C3"/>
    <w:rsid w:val="00172333"/>
    <w:rsid w:val="0017236B"/>
    <w:rsid w:val="001725B8"/>
    <w:rsid w:val="0017278A"/>
    <w:rsid w:val="001728F5"/>
    <w:rsid w:val="00175515"/>
    <w:rsid w:val="00175FA0"/>
    <w:rsid w:val="0017696F"/>
    <w:rsid w:val="00176E19"/>
    <w:rsid w:val="00177581"/>
    <w:rsid w:val="001778F7"/>
    <w:rsid w:val="00180271"/>
    <w:rsid w:val="001807D9"/>
    <w:rsid w:val="0018158E"/>
    <w:rsid w:val="0018248B"/>
    <w:rsid w:val="00182805"/>
    <w:rsid w:val="00182AB0"/>
    <w:rsid w:val="00182FF3"/>
    <w:rsid w:val="00184540"/>
    <w:rsid w:val="001847EF"/>
    <w:rsid w:val="00185CF7"/>
    <w:rsid w:val="00185ED9"/>
    <w:rsid w:val="00185F28"/>
    <w:rsid w:val="00186671"/>
    <w:rsid w:val="00186C1B"/>
    <w:rsid w:val="001879CD"/>
    <w:rsid w:val="001879D3"/>
    <w:rsid w:val="00190DF8"/>
    <w:rsid w:val="00191769"/>
    <w:rsid w:val="001917C6"/>
    <w:rsid w:val="00192C41"/>
    <w:rsid w:val="00192C71"/>
    <w:rsid w:val="00193107"/>
    <w:rsid w:val="00193807"/>
    <w:rsid w:val="001948B4"/>
    <w:rsid w:val="00194DF9"/>
    <w:rsid w:val="00194E71"/>
    <w:rsid w:val="001950D7"/>
    <w:rsid w:val="00195127"/>
    <w:rsid w:val="001959CE"/>
    <w:rsid w:val="00196395"/>
    <w:rsid w:val="001A012B"/>
    <w:rsid w:val="001A0286"/>
    <w:rsid w:val="001A11AC"/>
    <w:rsid w:val="001A16E6"/>
    <w:rsid w:val="001A1C38"/>
    <w:rsid w:val="001A1CB6"/>
    <w:rsid w:val="001A1DD3"/>
    <w:rsid w:val="001A2340"/>
    <w:rsid w:val="001A2A44"/>
    <w:rsid w:val="001A370E"/>
    <w:rsid w:val="001A39E7"/>
    <w:rsid w:val="001A4A45"/>
    <w:rsid w:val="001A5057"/>
    <w:rsid w:val="001A5A7D"/>
    <w:rsid w:val="001A5C7E"/>
    <w:rsid w:val="001A5D00"/>
    <w:rsid w:val="001A6885"/>
    <w:rsid w:val="001A6BD1"/>
    <w:rsid w:val="001A74DC"/>
    <w:rsid w:val="001A779B"/>
    <w:rsid w:val="001A7B9D"/>
    <w:rsid w:val="001A7E14"/>
    <w:rsid w:val="001B09B9"/>
    <w:rsid w:val="001B14ED"/>
    <w:rsid w:val="001B1C5C"/>
    <w:rsid w:val="001B1F12"/>
    <w:rsid w:val="001B20F1"/>
    <w:rsid w:val="001B261F"/>
    <w:rsid w:val="001B3566"/>
    <w:rsid w:val="001B3E92"/>
    <w:rsid w:val="001B428C"/>
    <w:rsid w:val="001B4774"/>
    <w:rsid w:val="001B4B47"/>
    <w:rsid w:val="001B50C3"/>
    <w:rsid w:val="001B5D7A"/>
    <w:rsid w:val="001B6254"/>
    <w:rsid w:val="001B642C"/>
    <w:rsid w:val="001B6DB1"/>
    <w:rsid w:val="001B7264"/>
    <w:rsid w:val="001C013D"/>
    <w:rsid w:val="001C1474"/>
    <w:rsid w:val="001C14E8"/>
    <w:rsid w:val="001C1549"/>
    <w:rsid w:val="001C1FD7"/>
    <w:rsid w:val="001C26ED"/>
    <w:rsid w:val="001C28C2"/>
    <w:rsid w:val="001C29FD"/>
    <w:rsid w:val="001C3975"/>
    <w:rsid w:val="001C3AD9"/>
    <w:rsid w:val="001C43E1"/>
    <w:rsid w:val="001C4FA1"/>
    <w:rsid w:val="001C5192"/>
    <w:rsid w:val="001C5C3D"/>
    <w:rsid w:val="001C6B7F"/>
    <w:rsid w:val="001C77BD"/>
    <w:rsid w:val="001C7D1D"/>
    <w:rsid w:val="001D001C"/>
    <w:rsid w:val="001D006C"/>
    <w:rsid w:val="001D04F0"/>
    <w:rsid w:val="001D05EC"/>
    <w:rsid w:val="001D07D6"/>
    <w:rsid w:val="001D0E28"/>
    <w:rsid w:val="001D1775"/>
    <w:rsid w:val="001D1A06"/>
    <w:rsid w:val="001D25DC"/>
    <w:rsid w:val="001D2980"/>
    <w:rsid w:val="001D2DA1"/>
    <w:rsid w:val="001D3428"/>
    <w:rsid w:val="001D37F5"/>
    <w:rsid w:val="001D4712"/>
    <w:rsid w:val="001D4B77"/>
    <w:rsid w:val="001D4E6E"/>
    <w:rsid w:val="001D50F7"/>
    <w:rsid w:val="001D5219"/>
    <w:rsid w:val="001D54BC"/>
    <w:rsid w:val="001D59E8"/>
    <w:rsid w:val="001D5DFE"/>
    <w:rsid w:val="001D65FD"/>
    <w:rsid w:val="001D7556"/>
    <w:rsid w:val="001D7BB8"/>
    <w:rsid w:val="001E0B87"/>
    <w:rsid w:val="001E0EAF"/>
    <w:rsid w:val="001E1240"/>
    <w:rsid w:val="001E150D"/>
    <w:rsid w:val="001E2BA8"/>
    <w:rsid w:val="001E2E7A"/>
    <w:rsid w:val="001E368B"/>
    <w:rsid w:val="001E3AE1"/>
    <w:rsid w:val="001E4AB4"/>
    <w:rsid w:val="001E4CC7"/>
    <w:rsid w:val="001E4EFD"/>
    <w:rsid w:val="001E521C"/>
    <w:rsid w:val="001E5552"/>
    <w:rsid w:val="001E5931"/>
    <w:rsid w:val="001E5F2E"/>
    <w:rsid w:val="001E7DFD"/>
    <w:rsid w:val="001F0182"/>
    <w:rsid w:val="001F101A"/>
    <w:rsid w:val="001F139D"/>
    <w:rsid w:val="001F150D"/>
    <w:rsid w:val="001F21A3"/>
    <w:rsid w:val="001F23D6"/>
    <w:rsid w:val="001F23FD"/>
    <w:rsid w:val="001F2589"/>
    <w:rsid w:val="001F26F7"/>
    <w:rsid w:val="001F315C"/>
    <w:rsid w:val="001F35A1"/>
    <w:rsid w:val="001F5D61"/>
    <w:rsid w:val="001F6254"/>
    <w:rsid w:val="001F655D"/>
    <w:rsid w:val="001F66DD"/>
    <w:rsid w:val="001F7DDE"/>
    <w:rsid w:val="002000C0"/>
    <w:rsid w:val="00200FD6"/>
    <w:rsid w:val="00201869"/>
    <w:rsid w:val="0020197E"/>
    <w:rsid w:val="00201B26"/>
    <w:rsid w:val="00201C9A"/>
    <w:rsid w:val="002022B7"/>
    <w:rsid w:val="00202777"/>
    <w:rsid w:val="00204072"/>
    <w:rsid w:val="00204339"/>
    <w:rsid w:val="00204CF9"/>
    <w:rsid w:val="00205B00"/>
    <w:rsid w:val="00205B3D"/>
    <w:rsid w:val="0020637F"/>
    <w:rsid w:val="00207478"/>
    <w:rsid w:val="002079B4"/>
    <w:rsid w:val="002100EB"/>
    <w:rsid w:val="00211A7A"/>
    <w:rsid w:val="00213377"/>
    <w:rsid w:val="00214E19"/>
    <w:rsid w:val="00220494"/>
    <w:rsid w:val="00220A49"/>
    <w:rsid w:val="002212EC"/>
    <w:rsid w:val="0022163E"/>
    <w:rsid w:val="00222F63"/>
    <w:rsid w:val="002233FD"/>
    <w:rsid w:val="00223934"/>
    <w:rsid w:val="00223D2F"/>
    <w:rsid w:val="002247EF"/>
    <w:rsid w:val="002248B2"/>
    <w:rsid w:val="00225689"/>
    <w:rsid w:val="00225B79"/>
    <w:rsid w:val="00225B9C"/>
    <w:rsid w:val="00226168"/>
    <w:rsid w:val="00226975"/>
    <w:rsid w:val="00226ABA"/>
    <w:rsid w:val="00227169"/>
    <w:rsid w:val="0023048D"/>
    <w:rsid w:val="00230A6B"/>
    <w:rsid w:val="002310E7"/>
    <w:rsid w:val="00231BA5"/>
    <w:rsid w:val="0023212D"/>
    <w:rsid w:val="002324D2"/>
    <w:rsid w:val="002334EE"/>
    <w:rsid w:val="0023372B"/>
    <w:rsid w:val="00233C41"/>
    <w:rsid w:val="00233F54"/>
    <w:rsid w:val="00233FBB"/>
    <w:rsid w:val="0023404B"/>
    <w:rsid w:val="00234077"/>
    <w:rsid w:val="002340DC"/>
    <w:rsid w:val="002347D3"/>
    <w:rsid w:val="002349BB"/>
    <w:rsid w:val="002353AB"/>
    <w:rsid w:val="002354DB"/>
    <w:rsid w:val="002361BD"/>
    <w:rsid w:val="00236930"/>
    <w:rsid w:val="00237010"/>
    <w:rsid w:val="002404AE"/>
    <w:rsid w:val="00240543"/>
    <w:rsid w:val="00240B3C"/>
    <w:rsid w:val="0024128C"/>
    <w:rsid w:val="0024229E"/>
    <w:rsid w:val="002427D9"/>
    <w:rsid w:val="00245365"/>
    <w:rsid w:val="0024648D"/>
    <w:rsid w:val="002470FA"/>
    <w:rsid w:val="00247268"/>
    <w:rsid w:val="00250252"/>
    <w:rsid w:val="00250629"/>
    <w:rsid w:val="002510F3"/>
    <w:rsid w:val="00251D95"/>
    <w:rsid w:val="0025457F"/>
    <w:rsid w:val="00254581"/>
    <w:rsid w:val="00255629"/>
    <w:rsid w:val="002559E2"/>
    <w:rsid w:val="002565C3"/>
    <w:rsid w:val="002578DC"/>
    <w:rsid w:val="00260B72"/>
    <w:rsid w:val="002617AC"/>
    <w:rsid w:val="00262D55"/>
    <w:rsid w:val="00263423"/>
    <w:rsid w:val="00263505"/>
    <w:rsid w:val="00263B71"/>
    <w:rsid w:val="00263F62"/>
    <w:rsid w:val="00264646"/>
    <w:rsid w:val="00264C05"/>
    <w:rsid w:val="002652AE"/>
    <w:rsid w:val="00265F70"/>
    <w:rsid w:val="00266FA9"/>
    <w:rsid w:val="00267491"/>
    <w:rsid w:val="00267682"/>
    <w:rsid w:val="00270958"/>
    <w:rsid w:val="0027117A"/>
    <w:rsid w:val="002714A3"/>
    <w:rsid w:val="00272AD9"/>
    <w:rsid w:val="00272F6B"/>
    <w:rsid w:val="002734AC"/>
    <w:rsid w:val="00273B1F"/>
    <w:rsid w:val="00273E92"/>
    <w:rsid w:val="00274000"/>
    <w:rsid w:val="00274564"/>
    <w:rsid w:val="00274848"/>
    <w:rsid w:val="0027494F"/>
    <w:rsid w:val="00274C2B"/>
    <w:rsid w:val="0027504A"/>
    <w:rsid w:val="00275295"/>
    <w:rsid w:val="00276A0F"/>
    <w:rsid w:val="00276F21"/>
    <w:rsid w:val="002775F8"/>
    <w:rsid w:val="0027776D"/>
    <w:rsid w:val="00277C1C"/>
    <w:rsid w:val="0028056F"/>
    <w:rsid w:val="002809B2"/>
    <w:rsid w:val="0028165D"/>
    <w:rsid w:val="00281A9E"/>
    <w:rsid w:val="00281C62"/>
    <w:rsid w:val="00281C96"/>
    <w:rsid w:val="00282347"/>
    <w:rsid w:val="00282923"/>
    <w:rsid w:val="00282BF9"/>
    <w:rsid w:val="00283222"/>
    <w:rsid w:val="00283C8E"/>
    <w:rsid w:val="00283D3A"/>
    <w:rsid w:val="00284427"/>
    <w:rsid w:val="00285217"/>
    <w:rsid w:val="00285B9D"/>
    <w:rsid w:val="00286B0B"/>
    <w:rsid w:val="0028713D"/>
    <w:rsid w:val="002874FE"/>
    <w:rsid w:val="00287A0D"/>
    <w:rsid w:val="00287BC2"/>
    <w:rsid w:val="00287CD1"/>
    <w:rsid w:val="00290F95"/>
    <w:rsid w:val="002914A8"/>
    <w:rsid w:val="0029162B"/>
    <w:rsid w:val="00291C20"/>
    <w:rsid w:val="00292CCE"/>
    <w:rsid w:val="00292D38"/>
    <w:rsid w:val="00293A2A"/>
    <w:rsid w:val="0029426D"/>
    <w:rsid w:val="002943E4"/>
    <w:rsid w:val="0029446D"/>
    <w:rsid w:val="00294679"/>
    <w:rsid w:val="00294BA8"/>
    <w:rsid w:val="00294C21"/>
    <w:rsid w:val="00295066"/>
    <w:rsid w:val="00295100"/>
    <w:rsid w:val="00296354"/>
    <w:rsid w:val="00297D8D"/>
    <w:rsid w:val="002A0362"/>
    <w:rsid w:val="002A0406"/>
    <w:rsid w:val="002A05CD"/>
    <w:rsid w:val="002A0697"/>
    <w:rsid w:val="002A0B7B"/>
    <w:rsid w:val="002A1EBA"/>
    <w:rsid w:val="002A1F60"/>
    <w:rsid w:val="002A3033"/>
    <w:rsid w:val="002A32A0"/>
    <w:rsid w:val="002A344F"/>
    <w:rsid w:val="002A40A5"/>
    <w:rsid w:val="002A47BF"/>
    <w:rsid w:val="002A5357"/>
    <w:rsid w:val="002A5928"/>
    <w:rsid w:val="002A5E9B"/>
    <w:rsid w:val="002A604F"/>
    <w:rsid w:val="002A64BB"/>
    <w:rsid w:val="002A6E74"/>
    <w:rsid w:val="002A79E1"/>
    <w:rsid w:val="002A7BB4"/>
    <w:rsid w:val="002A7C0C"/>
    <w:rsid w:val="002A7D41"/>
    <w:rsid w:val="002B0A46"/>
    <w:rsid w:val="002B1516"/>
    <w:rsid w:val="002B2324"/>
    <w:rsid w:val="002B2483"/>
    <w:rsid w:val="002B2820"/>
    <w:rsid w:val="002B3510"/>
    <w:rsid w:val="002B5262"/>
    <w:rsid w:val="002B5C2B"/>
    <w:rsid w:val="002B6068"/>
    <w:rsid w:val="002B6440"/>
    <w:rsid w:val="002B6489"/>
    <w:rsid w:val="002B66B0"/>
    <w:rsid w:val="002B709D"/>
    <w:rsid w:val="002C00A3"/>
    <w:rsid w:val="002C0DCF"/>
    <w:rsid w:val="002C14A8"/>
    <w:rsid w:val="002C25F6"/>
    <w:rsid w:val="002C2756"/>
    <w:rsid w:val="002C2B39"/>
    <w:rsid w:val="002C2CD6"/>
    <w:rsid w:val="002C2DE6"/>
    <w:rsid w:val="002C33F8"/>
    <w:rsid w:val="002C3CEA"/>
    <w:rsid w:val="002C3DA7"/>
    <w:rsid w:val="002C5648"/>
    <w:rsid w:val="002C620F"/>
    <w:rsid w:val="002C72BC"/>
    <w:rsid w:val="002C7410"/>
    <w:rsid w:val="002D0307"/>
    <w:rsid w:val="002D0977"/>
    <w:rsid w:val="002D14B5"/>
    <w:rsid w:val="002D1B7F"/>
    <w:rsid w:val="002D2373"/>
    <w:rsid w:val="002D27FE"/>
    <w:rsid w:val="002D2AF9"/>
    <w:rsid w:val="002D341D"/>
    <w:rsid w:val="002D497B"/>
    <w:rsid w:val="002D57A5"/>
    <w:rsid w:val="002D5FAA"/>
    <w:rsid w:val="002D61F5"/>
    <w:rsid w:val="002D7106"/>
    <w:rsid w:val="002D79B4"/>
    <w:rsid w:val="002D7CE5"/>
    <w:rsid w:val="002E0A8A"/>
    <w:rsid w:val="002E10AE"/>
    <w:rsid w:val="002E127E"/>
    <w:rsid w:val="002E12D8"/>
    <w:rsid w:val="002E2472"/>
    <w:rsid w:val="002E3001"/>
    <w:rsid w:val="002E31CD"/>
    <w:rsid w:val="002E3406"/>
    <w:rsid w:val="002E3672"/>
    <w:rsid w:val="002E36D9"/>
    <w:rsid w:val="002E3BA4"/>
    <w:rsid w:val="002E458A"/>
    <w:rsid w:val="002E6061"/>
    <w:rsid w:val="002E60CC"/>
    <w:rsid w:val="002E6301"/>
    <w:rsid w:val="002E6371"/>
    <w:rsid w:val="002E64CB"/>
    <w:rsid w:val="002E65B3"/>
    <w:rsid w:val="002E714A"/>
    <w:rsid w:val="002E750B"/>
    <w:rsid w:val="002F0103"/>
    <w:rsid w:val="002F0C27"/>
    <w:rsid w:val="002F0C3D"/>
    <w:rsid w:val="002F0EA3"/>
    <w:rsid w:val="002F0F26"/>
    <w:rsid w:val="002F12CE"/>
    <w:rsid w:val="002F18A0"/>
    <w:rsid w:val="002F282F"/>
    <w:rsid w:val="002F29A2"/>
    <w:rsid w:val="002F2D5E"/>
    <w:rsid w:val="002F2E3D"/>
    <w:rsid w:val="002F2EBB"/>
    <w:rsid w:val="002F3898"/>
    <w:rsid w:val="002F3AB7"/>
    <w:rsid w:val="002F46DE"/>
    <w:rsid w:val="002F48AC"/>
    <w:rsid w:val="002F4A04"/>
    <w:rsid w:val="002F543F"/>
    <w:rsid w:val="002F6D7A"/>
    <w:rsid w:val="002F706E"/>
    <w:rsid w:val="003013D3"/>
    <w:rsid w:val="00301706"/>
    <w:rsid w:val="00301900"/>
    <w:rsid w:val="00302B4E"/>
    <w:rsid w:val="00303AAA"/>
    <w:rsid w:val="00304D9C"/>
    <w:rsid w:val="0030510F"/>
    <w:rsid w:val="003057FB"/>
    <w:rsid w:val="0030662F"/>
    <w:rsid w:val="00306EC5"/>
    <w:rsid w:val="003075D5"/>
    <w:rsid w:val="00307EB7"/>
    <w:rsid w:val="00310CBD"/>
    <w:rsid w:val="003115FD"/>
    <w:rsid w:val="003118B0"/>
    <w:rsid w:val="003121B5"/>
    <w:rsid w:val="00312B85"/>
    <w:rsid w:val="00312C37"/>
    <w:rsid w:val="0031347B"/>
    <w:rsid w:val="00313484"/>
    <w:rsid w:val="00313548"/>
    <w:rsid w:val="003137CA"/>
    <w:rsid w:val="00313B3D"/>
    <w:rsid w:val="00313B4A"/>
    <w:rsid w:val="00313E4A"/>
    <w:rsid w:val="00314177"/>
    <w:rsid w:val="00314586"/>
    <w:rsid w:val="00315190"/>
    <w:rsid w:val="003151B2"/>
    <w:rsid w:val="00315A29"/>
    <w:rsid w:val="0031723E"/>
    <w:rsid w:val="00317CB9"/>
    <w:rsid w:val="00320120"/>
    <w:rsid w:val="003206DA"/>
    <w:rsid w:val="003211CE"/>
    <w:rsid w:val="00321A98"/>
    <w:rsid w:val="003253A5"/>
    <w:rsid w:val="003257CD"/>
    <w:rsid w:val="003258FE"/>
    <w:rsid w:val="0032596C"/>
    <w:rsid w:val="00325E58"/>
    <w:rsid w:val="00325E6D"/>
    <w:rsid w:val="003263E3"/>
    <w:rsid w:val="003266FF"/>
    <w:rsid w:val="00326C2F"/>
    <w:rsid w:val="00326E86"/>
    <w:rsid w:val="00327DD1"/>
    <w:rsid w:val="00330307"/>
    <w:rsid w:val="003310AF"/>
    <w:rsid w:val="00331125"/>
    <w:rsid w:val="0033266A"/>
    <w:rsid w:val="003326FF"/>
    <w:rsid w:val="00333714"/>
    <w:rsid w:val="00335025"/>
    <w:rsid w:val="003354EE"/>
    <w:rsid w:val="003356B5"/>
    <w:rsid w:val="00335FA1"/>
    <w:rsid w:val="003367C3"/>
    <w:rsid w:val="003370CC"/>
    <w:rsid w:val="0033766F"/>
    <w:rsid w:val="003401EF"/>
    <w:rsid w:val="00340D4A"/>
    <w:rsid w:val="00341159"/>
    <w:rsid w:val="0034120D"/>
    <w:rsid w:val="00342AD0"/>
    <w:rsid w:val="003432E9"/>
    <w:rsid w:val="0034335D"/>
    <w:rsid w:val="0034389C"/>
    <w:rsid w:val="00343EFA"/>
    <w:rsid w:val="00343F89"/>
    <w:rsid w:val="0034422B"/>
    <w:rsid w:val="003452EE"/>
    <w:rsid w:val="00346680"/>
    <w:rsid w:val="00346A39"/>
    <w:rsid w:val="00346C68"/>
    <w:rsid w:val="00347406"/>
    <w:rsid w:val="0034787B"/>
    <w:rsid w:val="00350D79"/>
    <w:rsid w:val="00351FDB"/>
    <w:rsid w:val="0035245B"/>
    <w:rsid w:val="00352592"/>
    <w:rsid w:val="00353099"/>
    <w:rsid w:val="0035365D"/>
    <w:rsid w:val="003536FB"/>
    <w:rsid w:val="00354087"/>
    <w:rsid w:val="003545DC"/>
    <w:rsid w:val="00354C23"/>
    <w:rsid w:val="00355686"/>
    <w:rsid w:val="0035577B"/>
    <w:rsid w:val="00355B06"/>
    <w:rsid w:val="00356C95"/>
    <w:rsid w:val="00356F2F"/>
    <w:rsid w:val="0035754E"/>
    <w:rsid w:val="00357805"/>
    <w:rsid w:val="00357D39"/>
    <w:rsid w:val="00362723"/>
    <w:rsid w:val="003628D6"/>
    <w:rsid w:val="00362F17"/>
    <w:rsid w:val="003639BF"/>
    <w:rsid w:val="003649A1"/>
    <w:rsid w:val="00364D63"/>
    <w:rsid w:val="00365E59"/>
    <w:rsid w:val="00367AB4"/>
    <w:rsid w:val="003700E4"/>
    <w:rsid w:val="003705FE"/>
    <w:rsid w:val="00370EC1"/>
    <w:rsid w:val="003719FC"/>
    <w:rsid w:val="00372198"/>
    <w:rsid w:val="00372711"/>
    <w:rsid w:val="00372A63"/>
    <w:rsid w:val="00372D11"/>
    <w:rsid w:val="00373570"/>
    <w:rsid w:val="00373BA0"/>
    <w:rsid w:val="00373C66"/>
    <w:rsid w:val="003742B8"/>
    <w:rsid w:val="00375294"/>
    <w:rsid w:val="003755CD"/>
    <w:rsid w:val="0037603E"/>
    <w:rsid w:val="00376CEF"/>
    <w:rsid w:val="00377A95"/>
    <w:rsid w:val="00380857"/>
    <w:rsid w:val="00380D1A"/>
    <w:rsid w:val="00381363"/>
    <w:rsid w:val="003815A5"/>
    <w:rsid w:val="003824D0"/>
    <w:rsid w:val="00382C99"/>
    <w:rsid w:val="00383435"/>
    <w:rsid w:val="00384341"/>
    <w:rsid w:val="00384366"/>
    <w:rsid w:val="0038468C"/>
    <w:rsid w:val="00384D0B"/>
    <w:rsid w:val="00385628"/>
    <w:rsid w:val="00385BD4"/>
    <w:rsid w:val="00385DEF"/>
    <w:rsid w:val="00385FA7"/>
    <w:rsid w:val="00387C39"/>
    <w:rsid w:val="00390751"/>
    <w:rsid w:val="00391091"/>
    <w:rsid w:val="0039126E"/>
    <w:rsid w:val="0039145F"/>
    <w:rsid w:val="00391670"/>
    <w:rsid w:val="003917DE"/>
    <w:rsid w:val="00392060"/>
    <w:rsid w:val="00392C8F"/>
    <w:rsid w:val="00393430"/>
    <w:rsid w:val="00393ED7"/>
    <w:rsid w:val="00394110"/>
    <w:rsid w:val="00394165"/>
    <w:rsid w:val="00394D28"/>
    <w:rsid w:val="00394FCB"/>
    <w:rsid w:val="00394FD7"/>
    <w:rsid w:val="0039533B"/>
    <w:rsid w:val="00395EA7"/>
    <w:rsid w:val="00396C0B"/>
    <w:rsid w:val="00396CD6"/>
    <w:rsid w:val="00396D71"/>
    <w:rsid w:val="00397582"/>
    <w:rsid w:val="003976BA"/>
    <w:rsid w:val="00397DCD"/>
    <w:rsid w:val="003A009D"/>
    <w:rsid w:val="003A0E78"/>
    <w:rsid w:val="003A1727"/>
    <w:rsid w:val="003A1FDF"/>
    <w:rsid w:val="003A2D64"/>
    <w:rsid w:val="003A3D56"/>
    <w:rsid w:val="003A4B9D"/>
    <w:rsid w:val="003A51A8"/>
    <w:rsid w:val="003A5A5C"/>
    <w:rsid w:val="003A5D64"/>
    <w:rsid w:val="003A641F"/>
    <w:rsid w:val="003A666D"/>
    <w:rsid w:val="003A691A"/>
    <w:rsid w:val="003A6C3F"/>
    <w:rsid w:val="003A6FF3"/>
    <w:rsid w:val="003A7172"/>
    <w:rsid w:val="003B01A1"/>
    <w:rsid w:val="003B01B9"/>
    <w:rsid w:val="003B09FC"/>
    <w:rsid w:val="003B0A9B"/>
    <w:rsid w:val="003B1720"/>
    <w:rsid w:val="003B196B"/>
    <w:rsid w:val="003B21A6"/>
    <w:rsid w:val="003B28A5"/>
    <w:rsid w:val="003B2BE3"/>
    <w:rsid w:val="003B2FDB"/>
    <w:rsid w:val="003B3418"/>
    <w:rsid w:val="003B3976"/>
    <w:rsid w:val="003B5174"/>
    <w:rsid w:val="003B6304"/>
    <w:rsid w:val="003B63A4"/>
    <w:rsid w:val="003B6A14"/>
    <w:rsid w:val="003B78C7"/>
    <w:rsid w:val="003B795F"/>
    <w:rsid w:val="003C05D1"/>
    <w:rsid w:val="003C074E"/>
    <w:rsid w:val="003C0A3C"/>
    <w:rsid w:val="003C0A79"/>
    <w:rsid w:val="003C197B"/>
    <w:rsid w:val="003C19FA"/>
    <w:rsid w:val="003C1E16"/>
    <w:rsid w:val="003C3975"/>
    <w:rsid w:val="003C3C28"/>
    <w:rsid w:val="003C42F5"/>
    <w:rsid w:val="003C4807"/>
    <w:rsid w:val="003C481A"/>
    <w:rsid w:val="003C524C"/>
    <w:rsid w:val="003C613C"/>
    <w:rsid w:val="003C61BB"/>
    <w:rsid w:val="003C705C"/>
    <w:rsid w:val="003C75D3"/>
    <w:rsid w:val="003D0738"/>
    <w:rsid w:val="003D077F"/>
    <w:rsid w:val="003D098F"/>
    <w:rsid w:val="003D12AF"/>
    <w:rsid w:val="003D1B60"/>
    <w:rsid w:val="003D1E38"/>
    <w:rsid w:val="003D1FDD"/>
    <w:rsid w:val="003D2110"/>
    <w:rsid w:val="003D23FE"/>
    <w:rsid w:val="003D2FC9"/>
    <w:rsid w:val="003D3B9D"/>
    <w:rsid w:val="003D3F72"/>
    <w:rsid w:val="003D4418"/>
    <w:rsid w:val="003D44D2"/>
    <w:rsid w:val="003D4751"/>
    <w:rsid w:val="003D59C0"/>
    <w:rsid w:val="003D5C41"/>
    <w:rsid w:val="003D6673"/>
    <w:rsid w:val="003D6A17"/>
    <w:rsid w:val="003D6E39"/>
    <w:rsid w:val="003D7769"/>
    <w:rsid w:val="003E0915"/>
    <w:rsid w:val="003E1B2F"/>
    <w:rsid w:val="003E1C08"/>
    <w:rsid w:val="003E23EC"/>
    <w:rsid w:val="003E3DF9"/>
    <w:rsid w:val="003E3E20"/>
    <w:rsid w:val="003E3E28"/>
    <w:rsid w:val="003E40CB"/>
    <w:rsid w:val="003E458E"/>
    <w:rsid w:val="003E4694"/>
    <w:rsid w:val="003E48DE"/>
    <w:rsid w:val="003E5124"/>
    <w:rsid w:val="003E5698"/>
    <w:rsid w:val="003E57D4"/>
    <w:rsid w:val="003E6360"/>
    <w:rsid w:val="003E7A3E"/>
    <w:rsid w:val="003F0EF6"/>
    <w:rsid w:val="003F129E"/>
    <w:rsid w:val="003F207C"/>
    <w:rsid w:val="003F2722"/>
    <w:rsid w:val="003F27D6"/>
    <w:rsid w:val="003F376D"/>
    <w:rsid w:val="003F3FCD"/>
    <w:rsid w:val="003F40EB"/>
    <w:rsid w:val="003F4121"/>
    <w:rsid w:val="003F4BD5"/>
    <w:rsid w:val="003F4FCB"/>
    <w:rsid w:val="003F627A"/>
    <w:rsid w:val="003F7E1B"/>
    <w:rsid w:val="00400763"/>
    <w:rsid w:val="00400BB3"/>
    <w:rsid w:val="00400FFE"/>
    <w:rsid w:val="004014A8"/>
    <w:rsid w:val="0040168C"/>
    <w:rsid w:val="00401D71"/>
    <w:rsid w:val="00402480"/>
    <w:rsid w:val="00402D2F"/>
    <w:rsid w:val="00402EBE"/>
    <w:rsid w:val="0040365B"/>
    <w:rsid w:val="004037A8"/>
    <w:rsid w:val="004037C5"/>
    <w:rsid w:val="00403908"/>
    <w:rsid w:val="00403AAF"/>
    <w:rsid w:val="004044B3"/>
    <w:rsid w:val="00404F26"/>
    <w:rsid w:val="00405723"/>
    <w:rsid w:val="00405B89"/>
    <w:rsid w:val="00406A33"/>
    <w:rsid w:val="00406CF9"/>
    <w:rsid w:val="004070A2"/>
    <w:rsid w:val="004102A9"/>
    <w:rsid w:val="00410411"/>
    <w:rsid w:val="00410677"/>
    <w:rsid w:val="0041105E"/>
    <w:rsid w:val="00411E83"/>
    <w:rsid w:val="0041207C"/>
    <w:rsid w:val="00412490"/>
    <w:rsid w:val="0041255F"/>
    <w:rsid w:val="004128F0"/>
    <w:rsid w:val="004133E0"/>
    <w:rsid w:val="004133FC"/>
    <w:rsid w:val="00413464"/>
    <w:rsid w:val="0041378F"/>
    <w:rsid w:val="0041389C"/>
    <w:rsid w:val="00413B76"/>
    <w:rsid w:val="0041423B"/>
    <w:rsid w:val="00414D08"/>
    <w:rsid w:val="004158EE"/>
    <w:rsid w:val="00415DE6"/>
    <w:rsid w:val="004160BB"/>
    <w:rsid w:val="00416C23"/>
    <w:rsid w:val="00416DF0"/>
    <w:rsid w:val="00420E81"/>
    <w:rsid w:val="00421035"/>
    <w:rsid w:val="0042134B"/>
    <w:rsid w:val="00421BCD"/>
    <w:rsid w:val="00421DC9"/>
    <w:rsid w:val="00421E14"/>
    <w:rsid w:val="00423522"/>
    <w:rsid w:val="00423572"/>
    <w:rsid w:val="00424864"/>
    <w:rsid w:val="00424EBE"/>
    <w:rsid w:val="004254AA"/>
    <w:rsid w:val="00425553"/>
    <w:rsid w:val="00426952"/>
    <w:rsid w:val="0042772C"/>
    <w:rsid w:val="00427B3D"/>
    <w:rsid w:val="00427F2D"/>
    <w:rsid w:val="004314CD"/>
    <w:rsid w:val="0043227E"/>
    <w:rsid w:val="00432381"/>
    <w:rsid w:val="00432FAB"/>
    <w:rsid w:val="004333DA"/>
    <w:rsid w:val="004336A8"/>
    <w:rsid w:val="00434442"/>
    <w:rsid w:val="00435315"/>
    <w:rsid w:val="004356FF"/>
    <w:rsid w:val="00435A57"/>
    <w:rsid w:val="004361EF"/>
    <w:rsid w:val="0043620A"/>
    <w:rsid w:val="00436F52"/>
    <w:rsid w:val="004372F4"/>
    <w:rsid w:val="004377F3"/>
    <w:rsid w:val="00437ADA"/>
    <w:rsid w:val="00437FD4"/>
    <w:rsid w:val="004409EE"/>
    <w:rsid w:val="00440A13"/>
    <w:rsid w:val="004412A9"/>
    <w:rsid w:val="004413CE"/>
    <w:rsid w:val="004417B5"/>
    <w:rsid w:val="00441A37"/>
    <w:rsid w:val="0044250A"/>
    <w:rsid w:val="004448EA"/>
    <w:rsid w:val="00445EC8"/>
    <w:rsid w:val="0044619C"/>
    <w:rsid w:val="0044678F"/>
    <w:rsid w:val="004472B1"/>
    <w:rsid w:val="00447A30"/>
    <w:rsid w:val="004501CF"/>
    <w:rsid w:val="00450912"/>
    <w:rsid w:val="00451809"/>
    <w:rsid w:val="00451922"/>
    <w:rsid w:val="00451C3B"/>
    <w:rsid w:val="00452989"/>
    <w:rsid w:val="00452AB2"/>
    <w:rsid w:val="00453556"/>
    <w:rsid w:val="00454D65"/>
    <w:rsid w:val="00454E45"/>
    <w:rsid w:val="0045579C"/>
    <w:rsid w:val="00456554"/>
    <w:rsid w:val="0045683E"/>
    <w:rsid w:val="004568CA"/>
    <w:rsid w:val="00456A94"/>
    <w:rsid w:val="004579A3"/>
    <w:rsid w:val="004579B4"/>
    <w:rsid w:val="00457B75"/>
    <w:rsid w:val="0046142E"/>
    <w:rsid w:val="00461A84"/>
    <w:rsid w:val="00462573"/>
    <w:rsid w:val="00462F8A"/>
    <w:rsid w:val="00463AF9"/>
    <w:rsid w:val="0046452B"/>
    <w:rsid w:val="004646B4"/>
    <w:rsid w:val="00464839"/>
    <w:rsid w:val="00465A09"/>
    <w:rsid w:val="00466249"/>
    <w:rsid w:val="004663EC"/>
    <w:rsid w:val="00467614"/>
    <w:rsid w:val="00467647"/>
    <w:rsid w:val="00467CF4"/>
    <w:rsid w:val="00470C03"/>
    <w:rsid w:val="00471281"/>
    <w:rsid w:val="004716D7"/>
    <w:rsid w:val="00471748"/>
    <w:rsid w:val="00471831"/>
    <w:rsid w:val="00471943"/>
    <w:rsid w:val="00471B4D"/>
    <w:rsid w:val="00471DC9"/>
    <w:rsid w:val="004721B7"/>
    <w:rsid w:val="00472750"/>
    <w:rsid w:val="00472DA4"/>
    <w:rsid w:val="0047302C"/>
    <w:rsid w:val="00473B6C"/>
    <w:rsid w:val="00474D6C"/>
    <w:rsid w:val="0047527F"/>
    <w:rsid w:val="004757BB"/>
    <w:rsid w:val="00475AB3"/>
    <w:rsid w:val="004761C5"/>
    <w:rsid w:val="00476CCC"/>
    <w:rsid w:val="00476EAE"/>
    <w:rsid w:val="004779DF"/>
    <w:rsid w:val="00480FD5"/>
    <w:rsid w:val="004816E3"/>
    <w:rsid w:val="00481FCC"/>
    <w:rsid w:val="00482C47"/>
    <w:rsid w:val="0048347D"/>
    <w:rsid w:val="00483CF8"/>
    <w:rsid w:val="004846FF"/>
    <w:rsid w:val="00485776"/>
    <w:rsid w:val="004870F6"/>
    <w:rsid w:val="004872D6"/>
    <w:rsid w:val="00487AB1"/>
    <w:rsid w:val="00487BDE"/>
    <w:rsid w:val="00491344"/>
    <w:rsid w:val="004926A1"/>
    <w:rsid w:val="00492EAF"/>
    <w:rsid w:val="004931A6"/>
    <w:rsid w:val="004932ED"/>
    <w:rsid w:val="00493BB5"/>
    <w:rsid w:val="00494677"/>
    <w:rsid w:val="00494AA2"/>
    <w:rsid w:val="00495051"/>
    <w:rsid w:val="004955B0"/>
    <w:rsid w:val="004958CA"/>
    <w:rsid w:val="00495BD3"/>
    <w:rsid w:val="004969D7"/>
    <w:rsid w:val="00496EC2"/>
    <w:rsid w:val="00496EF6"/>
    <w:rsid w:val="004971C2"/>
    <w:rsid w:val="0049732B"/>
    <w:rsid w:val="0049755E"/>
    <w:rsid w:val="004A02D7"/>
    <w:rsid w:val="004A0956"/>
    <w:rsid w:val="004A1DCD"/>
    <w:rsid w:val="004A2AE1"/>
    <w:rsid w:val="004A2E75"/>
    <w:rsid w:val="004A2F9E"/>
    <w:rsid w:val="004A3F9C"/>
    <w:rsid w:val="004A41D6"/>
    <w:rsid w:val="004A558F"/>
    <w:rsid w:val="004A601B"/>
    <w:rsid w:val="004A60ED"/>
    <w:rsid w:val="004A6F97"/>
    <w:rsid w:val="004B0EDF"/>
    <w:rsid w:val="004B2CD6"/>
    <w:rsid w:val="004B3026"/>
    <w:rsid w:val="004B33B2"/>
    <w:rsid w:val="004B45E3"/>
    <w:rsid w:val="004B4A90"/>
    <w:rsid w:val="004B5126"/>
    <w:rsid w:val="004B5C17"/>
    <w:rsid w:val="004B66A2"/>
    <w:rsid w:val="004B73CC"/>
    <w:rsid w:val="004B7831"/>
    <w:rsid w:val="004C0513"/>
    <w:rsid w:val="004C0A51"/>
    <w:rsid w:val="004C12D4"/>
    <w:rsid w:val="004C1493"/>
    <w:rsid w:val="004C2441"/>
    <w:rsid w:val="004C2D92"/>
    <w:rsid w:val="004C3661"/>
    <w:rsid w:val="004C37B8"/>
    <w:rsid w:val="004C3AC2"/>
    <w:rsid w:val="004C3F24"/>
    <w:rsid w:val="004C4232"/>
    <w:rsid w:val="004C57C5"/>
    <w:rsid w:val="004C5998"/>
    <w:rsid w:val="004C70BB"/>
    <w:rsid w:val="004C759A"/>
    <w:rsid w:val="004D00AE"/>
    <w:rsid w:val="004D0B9A"/>
    <w:rsid w:val="004D1305"/>
    <w:rsid w:val="004D2396"/>
    <w:rsid w:val="004D3456"/>
    <w:rsid w:val="004D3DCE"/>
    <w:rsid w:val="004D4077"/>
    <w:rsid w:val="004D4681"/>
    <w:rsid w:val="004D57AB"/>
    <w:rsid w:val="004D5824"/>
    <w:rsid w:val="004D5E6E"/>
    <w:rsid w:val="004D6247"/>
    <w:rsid w:val="004D67D7"/>
    <w:rsid w:val="004D74C0"/>
    <w:rsid w:val="004D7796"/>
    <w:rsid w:val="004E06E8"/>
    <w:rsid w:val="004E108C"/>
    <w:rsid w:val="004E1138"/>
    <w:rsid w:val="004E1B1F"/>
    <w:rsid w:val="004E28DB"/>
    <w:rsid w:val="004E29A7"/>
    <w:rsid w:val="004E33D5"/>
    <w:rsid w:val="004E3C3F"/>
    <w:rsid w:val="004E3D5E"/>
    <w:rsid w:val="004E40DE"/>
    <w:rsid w:val="004E5E48"/>
    <w:rsid w:val="004E799B"/>
    <w:rsid w:val="004E7C31"/>
    <w:rsid w:val="004F02C4"/>
    <w:rsid w:val="004F03BF"/>
    <w:rsid w:val="004F0956"/>
    <w:rsid w:val="004F1349"/>
    <w:rsid w:val="004F2D38"/>
    <w:rsid w:val="004F33BE"/>
    <w:rsid w:val="004F386A"/>
    <w:rsid w:val="004F465E"/>
    <w:rsid w:val="004F4BC1"/>
    <w:rsid w:val="004F4C16"/>
    <w:rsid w:val="004F6125"/>
    <w:rsid w:val="004F70F2"/>
    <w:rsid w:val="004F743E"/>
    <w:rsid w:val="004F7FD5"/>
    <w:rsid w:val="00500785"/>
    <w:rsid w:val="00500A03"/>
    <w:rsid w:val="00501521"/>
    <w:rsid w:val="00501C22"/>
    <w:rsid w:val="00502451"/>
    <w:rsid w:val="00502C1F"/>
    <w:rsid w:val="0050367F"/>
    <w:rsid w:val="00503BDB"/>
    <w:rsid w:val="00503D4E"/>
    <w:rsid w:val="00505138"/>
    <w:rsid w:val="005053E8"/>
    <w:rsid w:val="0050549E"/>
    <w:rsid w:val="005056F7"/>
    <w:rsid w:val="005058E4"/>
    <w:rsid w:val="0050696D"/>
    <w:rsid w:val="00510710"/>
    <w:rsid w:val="00510BB6"/>
    <w:rsid w:val="005115EF"/>
    <w:rsid w:val="005116D5"/>
    <w:rsid w:val="0051266B"/>
    <w:rsid w:val="005132C2"/>
    <w:rsid w:val="00513723"/>
    <w:rsid w:val="0051411F"/>
    <w:rsid w:val="00514F4A"/>
    <w:rsid w:val="005156BE"/>
    <w:rsid w:val="005168F2"/>
    <w:rsid w:val="00516B14"/>
    <w:rsid w:val="00516E6B"/>
    <w:rsid w:val="00516F7E"/>
    <w:rsid w:val="005235C0"/>
    <w:rsid w:val="00523E17"/>
    <w:rsid w:val="005240BB"/>
    <w:rsid w:val="005241D4"/>
    <w:rsid w:val="005250E9"/>
    <w:rsid w:val="005250EB"/>
    <w:rsid w:val="00525E13"/>
    <w:rsid w:val="00526051"/>
    <w:rsid w:val="00527757"/>
    <w:rsid w:val="005279C8"/>
    <w:rsid w:val="00527E16"/>
    <w:rsid w:val="00530AAC"/>
    <w:rsid w:val="00530AD3"/>
    <w:rsid w:val="0053113D"/>
    <w:rsid w:val="0053144D"/>
    <w:rsid w:val="00531715"/>
    <w:rsid w:val="00531C00"/>
    <w:rsid w:val="00531EAC"/>
    <w:rsid w:val="00533200"/>
    <w:rsid w:val="0053456C"/>
    <w:rsid w:val="00535310"/>
    <w:rsid w:val="005363B9"/>
    <w:rsid w:val="00536584"/>
    <w:rsid w:val="005372A2"/>
    <w:rsid w:val="005377D2"/>
    <w:rsid w:val="00540109"/>
    <w:rsid w:val="00540DA4"/>
    <w:rsid w:val="005413E3"/>
    <w:rsid w:val="00541DD8"/>
    <w:rsid w:val="00541F7C"/>
    <w:rsid w:val="00542503"/>
    <w:rsid w:val="00544362"/>
    <w:rsid w:val="00544534"/>
    <w:rsid w:val="00544F88"/>
    <w:rsid w:val="00544FF9"/>
    <w:rsid w:val="00544FFB"/>
    <w:rsid w:val="005457A3"/>
    <w:rsid w:val="00545997"/>
    <w:rsid w:val="00545A50"/>
    <w:rsid w:val="00545FE3"/>
    <w:rsid w:val="00546CA0"/>
    <w:rsid w:val="0054735A"/>
    <w:rsid w:val="00547508"/>
    <w:rsid w:val="00550E86"/>
    <w:rsid w:val="005515E9"/>
    <w:rsid w:val="0055190F"/>
    <w:rsid w:val="005519A2"/>
    <w:rsid w:val="00551CC5"/>
    <w:rsid w:val="005527AC"/>
    <w:rsid w:val="00552852"/>
    <w:rsid w:val="0055341C"/>
    <w:rsid w:val="00553CD9"/>
    <w:rsid w:val="005542E5"/>
    <w:rsid w:val="005544F0"/>
    <w:rsid w:val="00554526"/>
    <w:rsid w:val="005559EA"/>
    <w:rsid w:val="00555CE6"/>
    <w:rsid w:val="00555D53"/>
    <w:rsid w:val="00555F63"/>
    <w:rsid w:val="005569DC"/>
    <w:rsid w:val="00560B40"/>
    <w:rsid w:val="005617EC"/>
    <w:rsid w:val="00561A71"/>
    <w:rsid w:val="00561CBC"/>
    <w:rsid w:val="005621A7"/>
    <w:rsid w:val="00562584"/>
    <w:rsid w:val="005625CF"/>
    <w:rsid w:val="00562C79"/>
    <w:rsid w:val="005635D4"/>
    <w:rsid w:val="00565C93"/>
    <w:rsid w:val="00566A90"/>
    <w:rsid w:val="00567336"/>
    <w:rsid w:val="005701F8"/>
    <w:rsid w:val="0057032C"/>
    <w:rsid w:val="0057098B"/>
    <w:rsid w:val="00571DCD"/>
    <w:rsid w:val="00572E5B"/>
    <w:rsid w:val="0057328D"/>
    <w:rsid w:val="005739E6"/>
    <w:rsid w:val="00574719"/>
    <w:rsid w:val="00575E28"/>
    <w:rsid w:val="005762CE"/>
    <w:rsid w:val="005762D4"/>
    <w:rsid w:val="00576676"/>
    <w:rsid w:val="005767CD"/>
    <w:rsid w:val="00576987"/>
    <w:rsid w:val="00576B27"/>
    <w:rsid w:val="0057722D"/>
    <w:rsid w:val="00577811"/>
    <w:rsid w:val="0058003A"/>
    <w:rsid w:val="005803D3"/>
    <w:rsid w:val="00580AED"/>
    <w:rsid w:val="00580E68"/>
    <w:rsid w:val="005817CF"/>
    <w:rsid w:val="0058183A"/>
    <w:rsid w:val="0058229D"/>
    <w:rsid w:val="00582F32"/>
    <w:rsid w:val="005836D1"/>
    <w:rsid w:val="00583880"/>
    <w:rsid w:val="00583BAF"/>
    <w:rsid w:val="00583E71"/>
    <w:rsid w:val="00584DEF"/>
    <w:rsid w:val="0058561F"/>
    <w:rsid w:val="005860BA"/>
    <w:rsid w:val="00591543"/>
    <w:rsid w:val="005916C3"/>
    <w:rsid w:val="00591BC8"/>
    <w:rsid w:val="00591C05"/>
    <w:rsid w:val="00592070"/>
    <w:rsid w:val="005920CC"/>
    <w:rsid w:val="005928C1"/>
    <w:rsid w:val="00592E11"/>
    <w:rsid w:val="00593289"/>
    <w:rsid w:val="005941E6"/>
    <w:rsid w:val="00594AB6"/>
    <w:rsid w:val="00596B41"/>
    <w:rsid w:val="00597011"/>
    <w:rsid w:val="005972B7"/>
    <w:rsid w:val="005A00B6"/>
    <w:rsid w:val="005A07C2"/>
    <w:rsid w:val="005A0FBC"/>
    <w:rsid w:val="005A1136"/>
    <w:rsid w:val="005A15A0"/>
    <w:rsid w:val="005A1D91"/>
    <w:rsid w:val="005A1DF8"/>
    <w:rsid w:val="005A2A6F"/>
    <w:rsid w:val="005A2D24"/>
    <w:rsid w:val="005A4511"/>
    <w:rsid w:val="005A4B1E"/>
    <w:rsid w:val="005A518D"/>
    <w:rsid w:val="005A55F3"/>
    <w:rsid w:val="005A65A7"/>
    <w:rsid w:val="005A690F"/>
    <w:rsid w:val="005A6CB1"/>
    <w:rsid w:val="005A7B13"/>
    <w:rsid w:val="005B02BC"/>
    <w:rsid w:val="005B0E40"/>
    <w:rsid w:val="005B0F56"/>
    <w:rsid w:val="005B0F5B"/>
    <w:rsid w:val="005B123B"/>
    <w:rsid w:val="005B1693"/>
    <w:rsid w:val="005B16ED"/>
    <w:rsid w:val="005B1DC3"/>
    <w:rsid w:val="005B2472"/>
    <w:rsid w:val="005B3240"/>
    <w:rsid w:val="005B3587"/>
    <w:rsid w:val="005B3591"/>
    <w:rsid w:val="005B3992"/>
    <w:rsid w:val="005B3B37"/>
    <w:rsid w:val="005B473A"/>
    <w:rsid w:val="005B48B6"/>
    <w:rsid w:val="005B4D87"/>
    <w:rsid w:val="005B55FD"/>
    <w:rsid w:val="005B58E9"/>
    <w:rsid w:val="005B5C2C"/>
    <w:rsid w:val="005B5D80"/>
    <w:rsid w:val="005B5F2D"/>
    <w:rsid w:val="005B6401"/>
    <w:rsid w:val="005B68DB"/>
    <w:rsid w:val="005B6B1A"/>
    <w:rsid w:val="005B6D95"/>
    <w:rsid w:val="005B7411"/>
    <w:rsid w:val="005B7BE1"/>
    <w:rsid w:val="005C0197"/>
    <w:rsid w:val="005C0666"/>
    <w:rsid w:val="005C09E0"/>
    <w:rsid w:val="005C109F"/>
    <w:rsid w:val="005C1B90"/>
    <w:rsid w:val="005C34AF"/>
    <w:rsid w:val="005C4405"/>
    <w:rsid w:val="005C51A2"/>
    <w:rsid w:val="005C5812"/>
    <w:rsid w:val="005C5F1F"/>
    <w:rsid w:val="005C6570"/>
    <w:rsid w:val="005C7319"/>
    <w:rsid w:val="005C736D"/>
    <w:rsid w:val="005C73B3"/>
    <w:rsid w:val="005C7439"/>
    <w:rsid w:val="005C7B4B"/>
    <w:rsid w:val="005D0343"/>
    <w:rsid w:val="005D0E1E"/>
    <w:rsid w:val="005D1830"/>
    <w:rsid w:val="005D1B31"/>
    <w:rsid w:val="005D280E"/>
    <w:rsid w:val="005D2E60"/>
    <w:rsid w:val="005D3E9C"/>
    <w:rsid w:val="005D4BB9"/>
    <w:rsid w:val="005D4E3D"/>
    <w:rsid w:val="005D5711"/>
    <w:rsid w:val="005D633D"/>
    <w:rsid w:val="005D6D2F"/>
    <w:rsid w:val="005D6F02"/>
    <w:rsid w:val="005D711D"/>
    <w:rsid w:val="005D7469"/>
    <w:rsid w:val="005D754F"/>
    <w:rsid w:val="005D7C1A"/>
    <w:rsid w:val="005E00FF"/>
    <w:rsid w:val="005E0578"/>
    <w:rsid w:val="005E0622"/>
    <w:rsid w:val="005E1C79"/>
    <w:rsid w:val="005E2A33"/>
    <w:rsid w:val="005E2C45"/>
    <w:rsid w:val="005E2D27"/>
    <w:rsid w:val="005E3A60"/>
    <w:rsid w:val="005E3EC1"/>
    <w:rsid w:val="005E4B32"/>
    <w:rsid w:val="005E4B7C"/>
    <w:rsid w:val="005E58EE"/>
    <w:rsid w:val="005E5B31"/>
    <w:rsid w:val="005E6285"/>
    <w:rsid w:val="005E65EC"/>
    <w:rsid w:val="005E6EDC"/>
    <w:rsid w:val="005E70D5"/>
    <w:rsid w:val="005E7BC0"/>
    <w:rsid w:val="005F00B3"/>
    <w:rsid w:val="005F146A"/>
    <w:rsid w:val="005F1AA7"/>
    <w:rsid w:val="005F1AE2"/>
    <w:rsid w:val="005F1BCC"/>
    <w:rsid w:val="005F2800"/>
    <w:rsid w:val="005F2BD7"/>
    <w:rsid w:val="005F304A"/>
    <w:rsid w:val="005F40A2"/>
    <w:rsid w:val="005F428C"/>
    <w:rsid w:val="005F5815"/>
    <w:rsid w:val="005F5E67"/>
    <w:rsid w:val="005F5ECA"/>
    <w:rsid w:val="005F6D5A"/>
    <w:rsid w:val="005F75D6"/>
    <w:rsid w:val="00601F7D"/>
    <w:rsid w:val="006038F5"/>
    <w:rsid w:val="0060462D"/>
    <w:rsid w:val="00604E6F"/>
    <w:rsid w:val="006053A9"/>
    <w:rsid w:val="0060566B"/>
    <w:rsid w:val="00605F57"/>
    <w:rsid w:val="006068E1"/>
    <w:rsid w:val="00606B1D"/>
    <w:rsid w:val="00606E39"/>
    <w:rsid w:val="00607001"/>
    <w:rsid w:val="006111AD"/>
    <w:rsid w:val="006115D3"/>
    <w:rsid w:val="006115DA"/>
    <w:rsid w:val="006116DA"/>
    <w:rsid w:val="00611B0A"/>
    <w:rsid w:val="00614C4B"/>
    <w:rsid w:val="006158EA"/>
    <w:rsid w:val="0061604B"/>
    <w:rsid w:val="00616944"/>
    <w:rsid w:val="00616F61"/>
    <w:rsid w:val="00617438"/>
    <w:rsid w:val="00617537"/>
    <w:rsid w:val="006226B2"/>
    <w:rsid w:val="00622CF4"/>
    <w:rsid w:val="00622FE6"/>
    <w:rsid w:val="00623781"/>
    <w:rsid w:val="006249EB"/>
    <w:rsid w:val="006251CB"/>
    <w:rsid w:val="0062580E"/>
    <w:rsid w:val="006260E9"/>
    <w:rsid w:val="006260EE"/>
    <w:rsid w:val="006305E3"/>
    <w:rsid w:val="006307C3"/>
    <w:rsid w:val="00631351"/>
    <w:rsid w:val="00632304"/>
    <w:rsid w:val="00632317"/>
    <w:rsid w:val="006323C1"/>
    <w:rsid w:val="006327F7"/>
    <w:rsid w:val="00632A3F"/>
    <w:rsid w:val="00634D38"/>
    <w:rsid w:val="00635AFC"/>
    <w:rsid w:val="00636120"/>
    <w:rsid w:val="00636C77"/>
    <w:rsid w:val="00636ED1"/>
    <w:rsid w:val="00637001"/>
    <w:rsid w:val="00637266"/>
    <w:rsid w:val="00637744"/>
    <w:rsid w:val="006378F3"/>
    <w:rsid w:val="006379F3"/>
    <w:rsid w:val="00640621"/>
    <w:rsid w:val="00640C2D"/>
    <w:rsid w:val="00640ED3"/>
    <w:rsid w:val="00641019"/>
    <w:rsid w:val="00641C24"/>
    <w:rsid w:val="00642B42"/>
    <w:rsid w:val="00645F1F"/>
    <w:rsid w:val="006460C8"/>
    <w:rsid w:val="006462DF"/>
    <w:rsid w:val="0064693F"/>
    <w:rsid w:val="00650097"/>
    <w:rsid w:val="00650282"/>
    <w:rsid w:val="006505B5"/>
    <w:rsid w:val="00650CAB"/>
    <w:rsid w:val="00651DE0"/>
    <w:rsid w:val="00651EAB"/>
    <w:rsid w:val="00652CB8"/>
    <w:rsid w:val="00653E02"/>
    <w:rsid w:val="00653ED8"/>
    <w:rsid w:val="006555AE"/>
    <w:rsid w:val="00655914"/>
    <w:rsid w:val="006559A7"/>
    <w:rsid w:val="006560FA"/>
    <w:rsid w:val="0065698E"/>
    <w:rsid w:val="00656B15"/>
    <w:rsid w:val="006603B0"/>
    <w:rsid w:val="00660702"/>
    <w:rsid w:val="006609C7"/>
    <w:rsid w:val="00660F03"/>
    <w:rsid w:val="00661C0A"/>
    <w:rsid w:val="00661D4A"/>
    <w:rsid w:val="00663E75"/>
    <w:rsid w:val="006649E0"/>
    <w:rsid w:val="00664C80"/>
    <w:rsid w:val="00665145"/>
    <w:rsid w:val="006654BA"/>
    <w:rsid w:val="006677C0"/>
    <w:rsid w:val="00671065"/>
    <w:rsid w:val="006711DF"/>
    <w:rsid w:val="006720EF"/>
    <w:rsid w:val="006723C1"/>
    <w:rsid w:val="00672438"/>
    <w:rsid w:val="00672449"/>
    <w:rsid w:val="0067475C"/>
    <w:rsid w:val="00674BAD"/>
    <w:rsid w:val="00675556"/>
    <w:rsid w:val="00675EDF"/>
    <w:rsid w:val="00676462"/>
    <w:rsid w:val="00676924"/>
    <w:rsid w:val="00676D92"/>
    <w:rsid w:val="006775B0"/>
    <w:rsid w:val="006778F2"/>
    <w:rsid w:val="00677F17"/>
    <w:rsid w:val="00680BE8"/>
    <w:rsid w:val="00680DC2"/>
    <w:rsid w:val="00680E7A"/>
    <w:rsid w:val="006814AB"/>
    <w:rsid w:val="00681645"/>
    <w:rsid w:val="0068175C"/>
    <w:rsid w:val="00681A84"/>
    <w:rsid w:val="00682EC9"/>
    <w:rsid w:val="00684C31"/>
    <w:rsid w:val="006867AD"/>
    <w:rsid w:val="00690EB1"/>
    <w:rsid w:val="00691F93"/>
    <w:rsid w:val="00692709"/>
    <w:rsid w:val="00692E30"/>
    <w:rsid w:val="00693E69"/>
    <w:rsid w:val="006940C2"/>
    <w:rsid w:val="00695342"/>
    <w:rsid w:val="006957CD"/>
    <w:rsid w:val="00695E65"/>
    <w:rsid w:val="0069635B"/>
    <w:rsid w:val="0069665A"/>
    <w:rsid w:val="00696774"/>
    <w:rsid w:val="00696AF0"/>
    <w:rsid w:val="00696EFA"/>
    <w:rsid w:val="006971B2"/>
    <w:rsid w:val="00697771"/>
    <w:rsid w:val="00697CE7"/>
    <w:rsid w:val="00697D44"/>
    <w:rsid w:val="00697DD8"/>
    <w:rsid w:val="006A0D75"/>
    <w:rsid w:val="006A10FD"/>
    <w:rsid w:val="006A245B"/>
    <w:rsid w:val="006A27FF"/>
    <w:rsid w:val="006A334A"/>
    <w:rsid w:val="006A33C9"/>
    <w:rsid w:val="006A406E"/>
    <w:rsid w:val="006A411B"/>
    <w:rsid w:val="006A41E9"/>
    <w:rsid w:val="006A4286"/>
    <w:rsid w:val="006A46AD"/>
    <w:rsid w:val="006A4DE4"/>
    <w:rsid w:val="006A4FC8"/>
    <w:rsid w:val="006A528C"/>
    <w:rsid w:val="006A5ABE"/>
    <w:rsid w:val="006A5B2B"/>
    <w:rsid w:val="006A5C64"/>
    <w:rsid w:val="006A6B77"/>
    <w:rsid w:val="006A7B91"/>
    <w:rsid w:val="006A7CB7"/>
    <w:rsid w:val="006B0E6C"/>
    <w:rsid w:val="006B19E5"/>
    <w:rsid w:val="006B211C"/>
    <w:rsid w:val="006B26D7"/>
    <w:rsid w:val="006B3908"/>
    <w:rsid w:val="006B3F3D"/>
    <w:rsid w:val="006B4454"/>
    <w:rsid w:val="006B5209"/>
    <w:rsid w:val="006B5464"/>
    <w:rsid w:val="006B66A8"/>
    <w:rsid w:val="006B6DA4"/>
    <w:rsid w:val="006B6E4E"/>
    <w:rsid w:val="006B6FE4"/>
    <w:rsid w:val="006B719C"/>
    <w:rsid w:val="006B72BD"/>
    <w:rsid w:val="006C0948"/>
    <w:rsid w:val="006C0C23"/>
    <w:rsid w:val="006C12B1"/>
    <w:rsid w:val="006C12E3"/>
    <w:rsid w:val="006C13B6"/>
    <w:rsid w:val="006C168E"/>
    <w:rsid w:val="006C1730"/>
    <w:rsid w:val="006C3157"/>
    <w:rsid w:val="006C3511"/>
    <w:rsid w:val="006C3755"/>
    <w:rsid w:val="006C56AF"/>
    <w:rsid w:val="006C5DFF"/>
    <w:rsid w:val="006C6263"/>
    <w:rsid w:val="006C63BC"/>
    <w:rsid w:val="006C6980"/>
    <w:rsid w:val="006D0AAE"/>
    <w:rsid w:val="006D15AC"/>
    <w:rsid w:val="006D1882"/>
    <w:rsid w:val="006D34C1"/>
    <w:rsid w:val="006D4676"/>
    <w:rsid w:val="006D4FB9"/>
    <w:rsid w:val="006D506D"/>
    <w:rsid w:val="006D5161"/>
    <w:rsid w:val="006D56F9"/>
    <w:rsid w:val="006D6307"/>
    <w:rsid w:val="006D649D"/>
    <w:rsid w:val="006D653A"/>
    <w:rsid w:val="006D67E9"/>
    <w:rsid w:val="006D7410"/>
    <w:rsid w:val="006D787C"/>
    <w:rsid w:val="006E0A0E"/>
    <w:rsid w:val="006E0A2D"/>
    <w:rsid w:val="006E0D27"/>
    <w:rsid w:val="006E1144"/>
    <w:rsid w:val="006E11AC"/>
    <w:rsid w:val="006E15F8"/>
    <w:rsid w:val="006E1896"/>
    <w:rsid w:val="006E1A6A"/>
    <w:rsid w:val="006E2740"/>
    <w:rsid w:val="006E2A1E"/>
    <w:rsid w:val="006E2D13"/>
    <w:rsid w:val="006E3A3C"/>
    <w:rsid w:val="006E513E"/>
    <w:rsid w:val="006E60B1"/>
    <w:rsid w:val="006E6162"/>
    <w:rsid w:val="006E67E9"/>
    <w:rsid w:val="006E695C"/>
    <w:rsid w:val="006E6DC6"/>
    <w:rsid w:val="006E7EAB"/>
    <w:rsid w:val="006F0611"/>
    <w:rsid w:val="006F2A08"/>
    <w:rsid w:val="006F320C"/>
    <w:rsid w:val="006F371B"/>
    <w:rsid w:val="006F39D3"/>
    <w:rsid w:val="006F401E"/>
    <w:rsid w:val="006F41A3"/>
    <w:rsid w:val="006F4D18"/>
    <w:rsid w:val="006F506C"/>
    <w:rsid w:val="006F5AFA"/>
    <w:rsid w:val="006F6764"/>
    <w:rsid w:val="006F7CE5"/>
    <w:rsid w:val="007001D2"/>
    <w:rsid w:val="007003E0"/>
    <w:rsid w:val="007009B8"/>
    <w:rsid w:val="00700A0A"/>
    <w:rsid w:val="00700F1A"/>
    <w:rsid w:val="00700FAC"/>
    <w:rsid w:val="00700FB8"/>
    <w:rsid w:val="0070178A"/>
    <w:rsid w:val="00701803"/>
    <w:rsid w:val="007023BC"/>
    <w:rsid w:val="00702907"/>
    <w:rsid w:val="00702DE5"/>
    <w:rsid w:val="00703266"/>
    <w:rsid w:val="00703BCA"/>
    <w:rsid w:val="0070422E"/>
    <w:rsid w:val="007054E8"/>
    <w:rsid w:val="007056BE"/>
    <w:rsid w:val="00705B8E"/>
    <w:rsid w:val="00705E1E"/>
    <w:rsid w:val="007076D3"/>
    <w:rsid w:val="00707742"/>
    <w:rsid w:val="00707BBB"/>
    <w:rsid w:val="0071023B"/>
    <w:rsid w:val="00711AE0"/>
    <w:rsid w:val="00711C97"/>
    <w:rsid w:val="00712592"/>
    <w:rsid w:val="0071265D"/>
    <w:rsid w:val="00712F7C"/>
    <w:rsid w:val="00714643"/>
    <w:rsid w:val="00715723"/>
    <w:rsid w:val="00715B3D"/>
    <w:rsid w:val="00715B79"/>
    <w:rsid w:val="00715D85"/>
    <w:rsid w:val="00715FD6"/>
    <w:rsid w:val="007161F4"/>
    <w:rsid w:val="0071726A"/>
    <w:rsid w:val="00720F7B"/>
    <w:rsid w:val="007213BE"/>
    <w:rsid w:val="0072162C"/>
    <w:rsid w:val="00721818"/>
    <w:rsid w:val="00721C1A"/>
    <w:rsid w:val="007222BC"/>
    <w:rsid w:val="007230B4"/>
    <w:rsid w:val="00723465"/>
    <w:rsid w:val="007238AE"/>
    <w:rsid w:val="00723AE6"/>
    <w:rsid w:val="00724DE3"/>
    <w:rsid w:val="00725698"/>
    <w:rsid w:val="00726631"/>
    <w:rsid w:val="00726EEB"/>
    <w:rsid w:val="0072727C"/>
    <w:rsid w:val="0072799D"/>
    <w:rsid w:val="007279F8"/>
    <w:rsid w:val="0073008C"/>
    <w:rsid w:val="007319AF"/>
    <w:rsid w:val="00732A16"/>
    <w:rsid w:val="00732C39"/>
    <w:rsid w:val="00732F2F"/>
    <w:rsid w:val="0073319D"/>
    <w:rsid w:val="007337BA"/>
    <w:rsid w:val="00733CA7"/>
    <w:rsid w:val="00733F06"/>
    <w:rsid w:val="007344BE"/>
    <w:rsid w:val="00734D58"/>
    <w:rsid w:val="00734D86"/>
    <w:rsid w:val="00734DC7"/>
    <w:rsid w:val="00735063"/>
    <w:rsid w:val="0073613D"/>
    <w:rsid w:val="007364D5"/>
    <w:rsid w:val="0073670F"/>
    <w:rsid w:val="0073734B"/>
    <w:rsid w:val="00737D42"/>
    <w:rsid w:val="00737E1A"/>
    <w:rsid w:val="00740F5A"/>
    <w:rsid w:val="00741AD3"/>
    <w:rsid w:val="00741DA1"/>
    <w:rsid w:val="007426DD"/>
    <w:rsid w:val="00743C04"/>
    <w:rsid w:val="00743D79"/>
    <w:rsid w:val="007442DF"/>
    <w:rsid w:val="0074467E"/>
    <w:rsid w:val="00745CF0"/>
    <w:rsid w:val="007461A8"/>
    <w:rsid w:val="007462B5"/>
    <w:rsid w:val="007466C0"/>
    <w:rsid w:val="007468C8"/>
    <w:rsid w:val="00747197"/>
    <w:rsid w:val="007472C5"/>
    <w:rsid w:val="00750585"/>
    <w:rsid w:val="0075108F"/>
    <w:rsid w:val="00751AD3"/>
    <w:rsid w:val="007523B7"/>
    <w:rsid w:val="00752695"/>
    <w:rsid w:val="0075278C"/>
    <w:rsid w:val="0075373F"/>
    <w:rsid w:val="00753D3B"/>
    <w:rsid w:val="007544DE"/>
    <w:rsid w:val="00754D9F"/>
    <w:rsid w:val="00755058"/>
    <w:rsid w:val="00755C81"/>
    <w:rsid w:val="00755EF5"/>
    <w:rsid w:val="0075675D"/>
    <w:rsid w:val="0075699C"/>
    <w:rsid w:val="00756FC5"/>
    <w:rsid w:val="007576E3"/>
    <w:rsid w:val="007578C1"/>
    <w:rsid w:val="007579C7"/>
    <w:rsid w:val="00757F11"/>
    <w:rsid w:val="00762106"/>
    <w:rsid w:val="0076214B"/>
    <w:rsid w:val="0076257F"/>
    <w:rsid w:val="00763652"/>
    <w:rsid w:val="007639C7"/>
    <w:rsid w:val="00764120"/>
    <w:rsid w:val="007645EB"/>
    <w:rsid w:val="00765491"/>
    <w:rsid w:val="00766530"/>
    <w:rsid w:val="00766C90"/>
    <w:rsid w:val="007670AD"/>
    <w:rsid w:val="007702A9"/>
    <w:rsid w:val="007703F8"/>
    <w:rsid w:val="007708A9"/>
    <w:rsid w:val="007721A3"/>
    <w:rsid w:val="007724DC"/>
    <w:rsid w:val="00773D03"/>
    <w:rsid w:val="00773DC4"/>
    <w:rsid w:val="00774088"/>
    <w:rsid w:val="00774D14"/>
    <w:rsid w:val="00775426"/>
    <w:rsid w:val="0077553C"/>
    <w:rsid w:val="00775716"/>
    <w:rsid w:val="007758D5"/>
    <w:rsid w:val="00775BC4"/>
    <w:rsid w:val="0077607F"/>
    <w:rsid w:val="00776B56"/>
    <w:rsid w:val="00780129"/>
    <w:rsid w:val="00780A14"/>
    <w:rsid w:val="007815C9"/>
    <w:rsid w:val="00781C43"/>
    <w:rsid w:val="007824D0"/>
    <w:rsid w:val="00782682"/>
    <w:rsid w:val="00782B84"/>
    <w:rsid w:val="00782E08"/>
    <w:rsid w:val="00783158"/>
    <w:rsid w:val="00783271"/>
    <w:rsid w:val="00783394"/>
    <w:rsid w:val="00783FE8"/>
    <w:rsid w:val="007864C0"/>
    <w:rsid w:val="00786DED"/>
    <w:rsid w:val="00787D3A"/>
    <w:rsid w:val="00787E7C"/>
    <w:rsid w:val="007906DB"/>
    <w:rsid w:val="00790772"/>
    <w:rsid w:val="00790A77"/>
    <w:rsid w:val="007912B9"/>
    <w:rsid w:val="007925E3"/>
    <w:rsid w:val="00793C76"/>
    <w:rsid w:val="00793D1C"/>
    <w:rsid w:val="00794349"/>
    <w:rsid w:val="007953B3"/>
    <w:rsid w:val="00795BEE"/>
    <w:rsid w:val="00796574"/>
    <w:rsid w:val="007974CC"/>
    <w:rsid w:val="007977CC"/>
    <w:rsid w:val="007978BA"/>
    <w:rsid w:val="007A0C9A"/>
    <w:rsid w:val="007A26E7"/>
    <w:rsid w:val="007A2A8B"/>
    <w:rsid w:val="007A2B8E"/>
    <w:rsid w:val="007A30A2"/>
    <w:rsid w:val="007A3E87"/>
    <w:rsid w:val="007A4083"/>
    <w:rsid w:val="007A43C6"/>
    <w:rsid w:val="007A485D"/>
    <w:rsid w:val="007A5AC3"/>
    <w:rsid w:val="007A6E25"/>
    <w:rsid w:val="007A760B"/>
    <w:rsid w:val="007B0D24"/>
    <w:rsid w:val="007B152F"/>
    <w:rsid w:val="007B1B4A"/>
    <w:rsid w:val="007B33AF"/>
    <w:rsid w:val="007B4078"/>
    <w:rsid w:val="007B461D"/>
    <w:rsid w:val="007B4D9E"/>
    <w:rsid w:val="007B555F"/>
    <w:rsid w:val="007B5951"/>
    <w:rsid w:val="007B5EAD"/>
    <w:rsid w:val="007B667D"/>
    <w:rsid w:val="007B6EB3"/>
    <w:rsid w:val="007B7015"/>
    <w:rsid w:val="007B715D"/>
    <w:rsid w:val="007B71E1"/>
    <w:rsid w:val="007C055D"/>
    <w:rsid w:val="007C1038"/>
    <w:rsid w:val="007C107E"/>
    <w:rsid w:val="007C1B40"/>
    <w:rsid w:val="007C2336"/>
    <w:rsid w:val="007C237C"/>
    <w:rsid w:val="007C3672"/>
    <w:rsid w:val="007C3AC0"/>
    <w:rsid w:val="007C5503"/>
    <w:rsid w:val="007C553B"/>
    <w:rsid w:val="007C6280"/>
    <w:rsid w:val="007C7BE7"/>
    <w:rsid w:val="007D0EB8"/>
    <w:rsid w:val="007D11E0"/>
    <w:rsid w:val="007D242A"/>
    <w:rsid w:val="007D2776"/>
    <w:rsid w:val="007D3869"/>
    <w:rsid w:val="007D40E1"/>
    <w:rsid w:val="007D50BE"/>
    <w:rsid w:val="007D59B1"/>
    <w:rsid w:val="007D6FB0"/>
    <w:rsid w:val="007D701F"/>
    <w:rsid w:val="007D7BAD"/>
    <w:rsid w:val="007E01A2"/>
    <w:rsid w:val="007E03B1"/>
    <w:rsid w:val="007E06CF"/>
    <w:rsid w:val="007E0DB9"/>
    <w:rsid w:val="007E0E5C"/>
    <w:rsid w:val="007E124F"/>
    <w:rsid w:val="007E145B"/>
    <w:rsid w:val="007E24CE"/>
    <w:rsid w:val="007E26F3"/>
    <w:rsid w:val="007E2F2C"/>
    <w:rsid w:val="007E3393"/>
    <w:rsid w:val="007E3480"/>
    <w:rsid w:val="007E40C5"/>
    <w:rsid w:val="007E4DDE"/>
    <w:rsid w:val="007E54CA"/>
    <w:rsid w:val="007E5669"/>
    <w:rsid w:val="007E56AC"/>
    <w:rsid w:val="007E5E5A"/>
    <w:rsid w:val="007E6914"/>
    <w:rsid w:val="007E70BB"/>
    <w:rsid w:val="007E776B"/>
    <w:rsid w:val="007F109A"/>
    <w:rsid w:val="007F1715"/>
    <w:rsid w:val="007F182B"/>
    <w:rsid w:val="007F1AE6"/>
    <w:rsid w:val="007F216A"/>
    <w:rsid w:val="007F23EA"/>
    <w:rsid w:val="007F26C5"/>
    <w:rsid w:val="007F38B2"/>
    <w:rsid w:val="007F3D8F"/>
    <w:rsid w:val="007F4D76"/>
    <w:rsid w:val="007F5CE4"/>
    <w:rsid w:val="007F5FD3"/>
    <w:rsid w:val="007F60F5"/>
    <w:rsid w:val="007F62DB"/>
    <w:rsid w:val="007F66A6"/>
    <w:rsid w:val="007F67B2"/>
    <w:rsid w:val="007F760A"/>
    <w:rsid w:val="007F7741"/>
    <w:rsid w:val="007F7779"/>
    <w:rsid w:val="0080032D"/>
    <w:rsid w:val="0080119C"/>
    <w:rsid w:val="00802946"/>
    <w:rsid w:val="00802B0C"/>
    <w:rsid w:val="00802BF1"/>
    <w:rsid w:val="0080445A"/>
    <w:rsid w:val="00804AE6"/>
    <w:rsid w:val="00804FFE"/>
    <w:rsid w:val="00805427"/>
    <w:rsid w:val="00805970"/>
    <w:rsid w:val="00805DA6"/>
    <w:rsid w:val="00806388"/>
    <w:rsid w:val="00806682"/>
    <w:rsid w:val="00806D1A"/>
    <w:rsid w:val="00807443"/>
    <w:rsid w:val="00807C3D"/>
    <w:rsid w:val="0081020D"/>
    <w:rsid w:val="00810524"/>
    <w:rsid w:val="008106CB"/>
    <w:rsid w:val="008111CA"/>
    <w:rsid w:val="008111E7"/>
    <w:rsid w:val="00811210"/>
    <w:rsid w:val="00811992"/>
    <w:rsid w:val="00812DB3"/>
    <w:rsid w:val="00812F2C"/>
    <w:rsid w:val="00814527"/>
    <w:rsid w:val="0081454A"/>
    <w:rsid w:val="008150CB"/>
    <w:rsid w:val="00815D9A"/>
    <w:rsid w:val="00816372"/>
    <w:rsid w:val="00816D03"/>
    <w:rsid w:val="00816F22"/>
    <w:rsid w:val="008177D4"/>
    <w:rsid w:val="00817FFB"/>
    <w:rsid w:val="00820661"/>
    <w:rsid w:val="00821B66"/>
    <w:rsid w:val="00822749"/>
    <w:rsid w:val="008227AC"/>
    <w:rsid w:val="0082294A"/>
    <w:rsid w:val="00823639"/>
    <w:rsid w:val="0082366B"/>
    <w:rsid w:val="00823C5E"/>
    <w:rsid w:val="00824175"/>
    <w:rsid w:val="008244D4"/>
    <w:rsid w:val="00824831"/>
    <w:rsid w:val="008249A2"/>
    <w:rsid w:val="008254F7"/>
    <w:rsid w:val="00825B31"/>
    <w:rsid w:val="00827391"/>
    <w:rsid w:val="008275D8"/>
    <w:rsid w:val="00827F3D"/>
    <w:rsid w:val="008305B5"/>
    <w:rsid w:val="008314A6"/>
    <w:rsid w:val="00831CDD"/>
    <w:rsid w:val="0083295F"/>
    <w:rsid w:val="00832E50"/>
    <w:rsid w:val="00832FE2"/>
    <w:rsid w:val="008331C8"/>
    <w:rsid w:val="00833A79"/>
    <w:rsid w:val="00833F5D"/>
    <w:rsid w:val="008351F4"/>
    <w:rsid w:val="00835268"/>
    <w:rsid w:val="008370A2"/>
    <w:rsid w:val="00837962"/>
    <w:rsid w:val="008379EA"/>
    <w:rsid w:val="00840813"/>
    <w:rsid w:val="00840F71"/>
    <w:rsid w:val="00841A3E"/>
    <w:rsid w:val="00842051"/>
    <w:rsid w:val="00842A0F"/>
    <w:rsid w:val="00842A22"/>
    <w:rsid w:val="00842B28"/>
    <w:rsid w:val="00842B41"/>
    <w:rsid w:val="0084390D"/>
    <w:rsid w:val="00843E3F"/>
    <w:rsid w:val="00844219"/>
    <w:rsid w:val="0084428D"/>
    <w:rsid w:val="008447AF"/>
    <w:rsid w:val="00844A63"/>
    <w:rsid w:val="00844CF3"/>
    <w:rsid w:val="00845473"/>
    <w:rsid w:val="00845D75"/>
    <w:rsid w:val="0084671C"/>
    <w:rsid w:val="008472E0"/>
    <w:rsid w:val="008479C7"/>
    <w:rsid w:val="00847AA1"/>
    <w:rsid w:val="008505F6"/>
    <w:rsid w:val="00851486"/>
    <w:rsid w:val="00851A0E"/>
    <w:rsid w:val="00853799"/>
    <w:rsid w:val="00854C10"/>
    <w:rsid w:val="00855474"/>
    <w:rsid w:val="00855B1F"/>
    <w:rsid w:val="00855F53"/>
    <w:rsid w:val="00856888"/>
    <w:rsid w:val="00857E22"/>
    <w:rsid w:val="00860004"/>
    <w:rsid w:val="00860CE4"/>
    <w:rsid w:val="00861033"/>
    <w:rsid w:val="008610CB"/>
    <w:rsid w:val="008616D0"/>
    <w:rsid w:val="00861B3C"/>
    <w:rsid w:val="008621D8"/>
    <w:rsid w:val="00863552"/>
    <w:rsid w:val="00863740"/>
    <w:rsid w:val="00863D8E"/>
    <w:rsid w:val="00864B5C"/>
    <w:rsid w:val="00865BB3"/>
    <w:rsid w:val="008666B9"/>
    <w:rsid w:val="00866EE0"/>
    <w:rsid w:val="00866F21"/>
    <w:rsid w:val="0086795B"/>
    <w:rsid w:val="00867964"/>
    <w:rsid w:val="00870458"/>
    <w:rsid w:val="00870B4A"/>
    <w:rsid w:val="008712D3"/>
    <w:rsid w:val="00872009"/>
    <w:rsid w:val="008729AD"/>
    <w:rsid w:val="00872D78"/>
    <w:rsid w:val="0087352F"/>
    <w:rsid w:val="00873B0A"/>
    <w:rsid w:val="00873B4D"/>
    <w:rsid w:val="00873CFF"/>
    <w:rsid w:val="008742CA"/>
    <w:rsid w:val="008743A6"/>
    <w:rsid w:val="008743BA"/>
    <w:rsid w:val="00874779"/>
    <w:rsid w:val="00874AE7"/>
    <w:rsid w:val="008754DA"/>
    <w:rsid w:val="008757C2"/>
    <w:rsid w:val="00875D10"/>
    <w:rsid w:val="00876060"/>
    <w:rsid w:val="00877A0A"/>
    <w:rsid w:val="008802B6"/>
    <w:rsid w:val="008804F7"/>
    <w:rsid w:val="00881110"/>
    <w:rsid w:val="00881C9E"/>
    <w:rsid w:val="00882193"/>
    <w:rsid w:val="0088253B"/>
    <w:rsid w:val="0088359E"/>
    <w:rsid w:val="008839BD"/>
    <w:rsid w:val="00883B08"/>
    <w:rsid w:val="00884DCC"/>
    <w:rsid w:val="00885950"/>
    <w:rsid w:val="00885EDD"/>
    <w:rsid w:val="00886408"/>
    <w:rsid w:val="00886613"/>
    <w:rsid w:val="00887D3F"/>
    <w:rsid w:val="008900B3"/>
    <w:rsid w:val="008901EE"/>
    <w:rsid w:val="008905AA"/>
    <w:rsid w:val="00890611"/>
    <w:rsid w:val="00890B01"/>
    <w:rsid w:val="008910A6"/>
    <w:rsid w:val="008911D3"/>
    <w:rsid w:val="00891FAD"/>
    <w:rsid w:val="00892702"/>
    <w:rsid w:val="00892CCB"/>
    <w:rsid w:val="008932F9"/>
    <w:rsid w:val="008933A6"/>
    <w:rsid w:val="00894F5B"/>
    <w:rsid w:val="008952E6"/>
    <w:rsid w:val="00895342"/>
    <w:rsid w:val="0089597C"/>
    <w:rsid w:val="00895E8A"/>
    <w:rsid w:val="0089645B"/>
    <w:rsid w:val="00896F85"/>
    <w:rsid w:val="008A0FAB"/>
    <w:rsid w:val="008A1DFF"/>
    <w:rsid w:val="008A2ED3"/>
    <w:rsid w:val="008A2FED"/>
    <w:rsid w:val="008A3896"/>
    <w:rsid w:val="008A3FFA"/>
    <w:rsid w:val="008A411A"/>
    <w:rsid w:val="008A4848"/>
    <w:rsid w:val="008A52CA"/>
    <w:rsid w:val="008A52E1"/>
    <w:rsid w:val="008A5B94"/>
    <w:rsid w:val="008A6122"/>
    <w:rsid w:val="008A689B"/>
    <w:rsid w:val="008B0608"/>
    <w:rsid w:val="008B0760"/>
    <w:rsid w:val="008B0945"/>
    <w:rsid w:val="008B1269"/>
    <w:rsid w:val="008B14B6"/>
    <w:rsid w:val="008B1676"/>
    <w:rsid w:val="008B1FE0"/>
    <w:rsid w:val="008B22D0"/>
    <w:rsid w:val="008B2402"/>
    <w:rsid w:val="008B2F33"/>
    <w:rsid w:val="008B311F"/>
    <w:rsid w:val="008B432D"/>
    <w:rsid w:val="008B4691"/>
    <w:rsid w:val="008B46B2"/>
    <w:rsid w:val="008B4A98"/>
    <w:rsid w:val="008B4E3D"/>
    <w:rsid w:val="008B55B9"/>
    <w:rsid w:val="008B5D52"/>
    <w:rsid w:val="008B5D91"/>
    <w:rsid w:val="008B75DF"/>
    <w:rsid w:val="008B7732"/>
    <w:rsid w:val="008B7A06"/>
    <w:rsid w:val="008C0072"/>
    <w:rsid w:val="008C0750"/>
    <w:rsid w:val="008C07A0"/>
    <w:rsid w:val="008C1E2E"/>
    <w:rsid w:val="008C25D1"/>
    <w:rsid w:val="008C262F"/>
    <w:rsid w:val="008C2AF7"/>
    <w:rsid w:val="008C2D1B"/>
    <w:rsid w:val="008C324F"/>
    <w:rsid w:val="008C399D"/>
    <w:rsid w:val="008C3CDE"/>
    <w:rsid w:val="008C3E54"/>
    <w:rsid w:val="008C41E0"/>
    <w:rsid w:val="008C44C9"/>
    <w:rsid w:val="008C4A80"/>
    <w:rsid w:val="008C51B8"/>
    <w:rsid w:val="008C588D"/>
    <w:rsid w:val="008C5F04"/>
    <w:rsid w:val="008C651F"/>
    <w:rsid w:val="008C7696"/>
    <w:rsid w:val="008D00FB"/>
    <w:rsid w:val="008D197D"/>
    <w:rsid w:val="008D24BE"/>
    <w:rsid w:val="008D26D1"/>
    <w:rsid w:val="008D28E6"/>
    <w:rsid w:val="008D33C0"/>
    <w:rsid w:val="008D3BBC"/>
    <w:rsid w:val="008D4169"/>
    <w:rsid w:val="008D49F4"/>
    <w:rsid w:val="008D711A"/>
    <w:rsid w:val="008D712A"/>
    <w:rsid w:val="008D7B45"/>
    <w:rsid w:val="008D7C15"/>
    <w:rsid w:val="008E0A3D"/>
    <w:rsid w:val="008E10D3"/>
    <w:rsid w:val="008E1524"/>
    <w:rsid w:val="008E175A"/>
    <w:rsid w:val="008E3056"/>
    <w:rsid w:val="008E37BD"/>
    <w:rsid w:val="008E3841"/>
    <w:rsid w:val="008E4DF9"/>
    <w:rsid w:val="008E4F4E"/>
    <w:rsid w:val="008E50C4"/>
    <w:rsid w:val="008E5158"/>
    <w:rsid w:val="008E579E"/>
    <w:rsid w:val="008E58D2"/>
    <w:rsid w:val="008E5964"/>
    <w:rsid w:val="008E682A"/>
    <w:rsid w:val="008E6A38"/>
    <w:rsid w:val="008E6B15"/>
    <w:rsid w:val="008E7409"/>
    <w:rsid w:val="008E76C1"/>
    <w:rsid w:val="008E7E56"/>
    <w:rsid w:val="008F009B"/>
    <w:rsid w:val="008F1480"/>
    <w:rsid w:val="008F164F"/>
    <w:rsid w:val="008F1B7B"/>
    <w:rsid w:val="008F262B"/>
    <w:rsid w:val="008F270B"/>
    <w:rsid w:val="008F3BE8"/>
    <w:rsid w:val="008F5365"/>
    <w:rsid w:val="008F5767"/>
    <w:rsid w:val="008F5BCC"/>
    <w:rsid w:val="008F5C4C"/>
    <w:rsid w:val="008F5E98"/>
    <w:rsid w:val="008F6A08"/>
    <w:rsid w:val="008F7294"/>
    <w:rsid w:val="008F7FE4"/>
    <w:rsid w:val="00900BD3"/>
    <w:rsid w:val="00901512"/>
    <w:rsid w:val="009018D2"/>
    <w:rsid w:val="00901E2E"/>
    <w:rsid w:val="0090207A"/>
    <w:rsid w:val="00902080"/>
    <w:rsid w:val="00902255"/>
    <w:rsid w:val="009027AA"/>
    <w:rsid w:val="009030C5"/>
    <w:rsid w:val="00903148"/>
    <w:rsid w:val="00903FEE"/>
    <w:rsid w:val="00904EA1"/>
    <w:rsid w:val="00905322"/>
    <w:rsid w:val="00906768"/>
    <w:rsid w:val="00906875"/>
    <w:rsid w:val="00906A62"/>
    <w:rsid w:val="009074CA"/>
    <w:rsid w:val="00907FB9"/>
    <w:rsid w:val="00910452"/>
    <w:rsid w:val="00910AB5"/>
    <w:rsid w:val="00911056"/>
    <w:rsid w:val="0091135D"/>
    <w:rsid w:val="009113C3"/>
    <w:rsid w:val="009116F0"/>
    <w:rsid w:val="00912028"/>
    <w:rsid w:val="00912316"/>
    <w:rsid w:val="00912440"/>
    <w:rsid w:val="0091322A"/>
    <w:rsid w:val="00913336"/>
    <w:rsid w:val="009145E9"/>
    <w:rsid w:val="00914614"/>
    <w:rsid w:val="0091513C"/>
    <w:rsid w:val="009152D1"/>
    <w:rsid w:val="00917796"/>
    <w:rsid w:val="00920468"/>
    <w:rsid w:val="00920888"/>
    <w:rsid w:val="00921588"/>
    <w:rsid w:val="009227BF"/>
    <w:rsid w:val="0092306A"/>
    <w:rsid w:val="009236B9"/>
    <w:rsid w:val="009238AA"/>
    <w:rsid w:val="009240D3"/>
    <w:rsid w:val="009243C6"/>
    <w:rsid w:val="00924987"/>
    <w:rsid w:val="00925478"/>
    <w:rsid w:val="00925BDF"/>
    <w:rsid w:val="00927DA5"/>
    <w:rsid w:val="00930779"/>
    <w:rsid w:val="00931CFF"/>
    <w:rsid w:val="00932B74"/>
    <w:rsid w:val="00933BA5"/>
    <w:rsid w:val="0093465D"/>
    <w:rsid w:val="00934861"/>
    <w:rsid w:val="00934AD8"/>
    <w:rsid w:val="00935DD9"/>
    <w:rsid w:val="00936432"/>
    <w:rsid w:val="00937E00"/>
    <w:rsid w:val="00940000"/>
    <w:rsid w:val="009403D9"/>
    <w:rsid w:val="0094073F"/>
    <w:rsid w:val="009412DE"/>
    <w:rsid w:val="00941626"/>
    <w:rsid w:val="0094174E"/>
    <w:rsid w:val="00941F7D"/>
    <w:rsid w:val="009422AA"/>
    <w:rsid w:val="00942573"/>
    <w:rsid w:val="009426F0"/>
    <w:rsid w:val="00942732"/>
    <w:rsid w:val="00942C0B"/>
    <w:rsid w:val="0094363B"/>
    <w:rsid w:val="0094370F"/>
    <w:rsid w:val="0094405E"/>
    <w:rsid w:val="00944185"/>
    <w:rsid w:val="00944618"/>
    <w:rsid w:val="0094488D"/>
    <w:rsid w:val="00944A52"/>
    <w:rsid w:val="00944BD7"/>
    <w:rsid w:val="00945835"/>
    <w:rsid w:val="00946359"/>
    <w:rsid w:val="00946F89"/>
    <w:rsid w:val="00947067"/>
    <w:rsid w:val="00947213"/>
    <w:rsid w:val="00947650"/>
    <w:rsid w:val="009505A8"/>
    <w:rsid w:val="009510AA"/>
    <w:rsid w:val="0095256B"/>
    <w:rsid w:val="0095384A"/>
    <w:rsid w:val="009539E5"/>
    <w:rsid w:val="00953B94"/>
    <w:rsid w:val="0095452F"/>
    <w:rsid w:val="009555A5"/>
    <w:rsid w:val="0095581C"/>
    <w:rsid w:val="00955DAB"/>
    <w:rsid w:val="00956647"/>
    <w:rsid w:val="00956993"/>
    <w:rsid w:val="00956E70"/>
    <w:rsid w:val="009577D2"/>
    <w:rsid w:val="00957CAF"/>
    <w:rsid w:val="00957DDA"/>
    <w:rsid w:val="00957F35"/>
    <w:rsid w:val="009600BE"/>
    <w:rsid w:val="00960AC7"/>
    <w:rsid w:val="00960AF0"/>
    <w:rsid w:val="00960EBB"/>
    <w:rsid w:val="00960F6F"/>
    <w:rsid w:val="009612C1"/>
    <w:rsid w:val="00961C76"/>
    <w:rsid w:val="00961E21"/>
    <w:rsid w:val="00962082"/>
    <w:rsid w:val="009621AC"/>
    <w:rsid w:val="00962BC7"/>
    <w:rsid w:val="0096359D"/>
    <w:rsid w:val="00963700"/>
    <w:rsid w:val="0096564E"/>
    <w:rsid w:val="009664B2"/>
    <w:rsid w:val="009669A0"/>
    <w:rsid w:val="00967E28"/>
    <w:rsid w:val="00970C61"/>
    <w:rsid w:val="0097112B"/>
    <w:rsid w:val="009715EC"/>
    <w:rsid w:val="00971AFA"/>
    <w:rsid w:val="00971DB2"/>
    <w:rsid w:val="009721D7"/>
    <w:rsid w:val="00972318"/>
    <w:rsid w:val="0097291D"/>
    <w:rsid w:val="00972E3E"/>
    <w:rsid w:val="0097313E"/>
    <w:rsid w:val="00973704"/>
    <w:rsid w:val="00974428"/>
    <w:rsid w:val="00974434"/>
    <w:rsid w:val="00974472"/>
    <w:rsid w:val="00974ED9"/>
    <w:rsid w:val="009750F0"/>
    <w:rsid w:val="009751E4"/>
    <w:rsid w:val="00976A85"/>
    <w:rsid w:val="00977999"/>
    <w:rsid w:val="00980006"/>
    <w:rsid w:val="0098011E"/>
    <w:rsid w:val="009812DD"/>
    <w:rsid w:val="009814F8"/>
    <w:rsid w:val="00982493"/>
    <w:rsid w:val="00982D3B"/>
    <w:rsid w:val="009838C9"/>
    <w:rsid w:val="00985074"/>
    <w:rsid w:val="0098518F"/>
    <w:rsid w:val="00985888"/>
    <w:rsid w:val="009858D1"/>
    <w:rsid w:val="0098734A"/>
    <w:rsid w:val="009879B2"/>
    <w:rsid w:val="00992507"/>
    <w:rsid w:val="009927DB"/>
    <w:rsid w:val="00993019"/>
    <w:rsid w:val="00993D9C"/>
    <w:rsid w:val="00994759"/>
    <w:rsid w:val="00994A6E"/>
    <w:rsid w:val="0099552D"/>
    <w:rsid w:val="00995FBF"/>
    <w:rsid w:val="009961A2"/>
    <w:rsid w:val="009967E2"/>
    <w:rsid w:val="0099681C"/>
    <w:rsid w:val="00997851"/>
    <w:rsid w:val="00997CCC"/>
    <w:rsid w:val="00997FE7"/>
    <w:rsid w:val="009A04AA"/>
    <w:rsid w:val="009A06D1"/>
    <w:rsid w:val="009A1256"/>
    <w:rsid w:val="009A1BC4"/>
    <w:rsid w:val="009A1E0A"/>
    <w:rsid w:val="009A1ED7"/>
    <w:rsid w:val="009A3368"/>
    <w:rsid w:val="009A34C7"/>
    <w:rsid w:val="009A3DAA"/>
    <w:rsid w:val="009A4081"/>
    <w:rsid w:val="009A47DB"/>
    <w:rsid w:val="009A4C9D"/>
    <w:rsid w:val="009A75E3"/>
    <w:rsid w:val="009A7A0F"/>
    <w:rsid w:val="009B0AB9"/>
    <w:rsid w:val="009B15BF"/>
    <w:rsid w:val="009B19CA"/>
    <w:rsid w:val="009B20F8"/>
    <w:rsid w:val="009B22B3"/>
    <w:rsid w:val="009B26DB"/>
    <w:rsid w:val="009B2B2F"/>
    <w:rsid w:val="009B2D46"/>
    <w:rsid w:val="009B2F37"/>
    <w:rsid w:val="009B322E"/>
    <w:rsid w:val="009B44CD"/>
    <w:rsid w:val="009B493C"/>
    <w:rsid w:val="009B5C88"/>
    <w:rsid w:val="009B610D"/>
    <w:rsid w:val="009B63F5"/>
    <w:rsid w:val="009B647D"/>
    <w:rsid w:val="009B7C63"/>
    <w:rsid w:val="009B7DB5"/>
    <w:rsid w:val="009C010B"/>
    <w:rsid w:val="009C0E6D"/>
    <w:rsid w:val="009C19D5"/>
    <w:rsid w:val="009C2060"/>
    <w:rsid w:val="009C2142"/>
    <w:rsid w:val="009C23A5"/>
    <w:rsid w:val="009C2D11"/>
    <w:rsid w:val="009C3BF3"/>
    <w:rsid w:val="009C42A8"/>
    <w:rsid w:val="009C49D9"/>
    <w:rsid w:val="009C4F8A"/>
    <w:rsid w:val="009C50C1"/>
    <w:rsid w:val="009C580B"/>
    <w:rsid w:val="009C5A87"/>
    <w:rsid w:val="009C5ACD"/>
    <w:rsid w:val="009C6617"/>
    <w:rsid w:val="009C7358"/>
    <w:rsid w:val="009C735A"/>
    <w:rsid w:val="009C7503"/>
    <w:rsid w:val="009C772D"/>
    <w:rsid w:val="009C7AEE"/>
    <w:rsid w:val="009C7F15"/>
    <w:rsid w:val="009D0592"/>
    <w:rsid w:val="009D0B1A"/>
    <w:rsid w:val="009D164E"/>
    <w:rsid w:val="009D18CF"/>
    <w:rsid w:val="009D1AB2"/>
    <w:rsid w:val="009D1B74"/>
    <w:rsid w:val="009D1F64"/>
    <w:rsid w:val="009D2155"/>
    <w:rsid w:val="009D26EE"/>
    <w:rsid w:val="009D6600"/>
    <w:rsid w:val="009D7503"/>
    <w:rsid w:val="009D782F"/>
    <w:rsid w:val="009D7DBF"/>
    <w:rsid w:val="009D7F12"/>
    <w:rsid w:val="009E044C"/>
    <w:rsid w:val="009E1413"/>
    <w:rsid w:val="009E3D68"/>
    <w:rsid w:val="009E3E62"/>
    <w:rsid w:val="009E48D2"/>
    <w:rsid w:val="009E4C6A"/>
    <w:rsid w:val="009E5668"/>
    <w:rsid w:val="009E578E"/>
    <w:rsid w:val="009E583F"/>
    <w:rsid w:val="009E61AE"/>
    <w:rsid w:val="009E63A9"/>
    <w:rsid w:val="009E7956"/>
    <w:rsid w:val="009F0706"/>
    <w:rsid w:val="009F0B0F"/>
    <w:rsid w:val="009F0F50"/>
    <w:rsid w:val="009F2050"/>
    <w:rsid w:val="009F246F"/>
    <w:rsid w:val="009F2894"/>
    <w:rsid w:val="009F2BB2"/>
    <w:rsid w:val="009F2C76"/>
    <w:rsid w:val="009F3037"/>
    <w:rsid w:val="009F350C"/>
    <w:rsid w:val="009F38E2"/>
    <w:rsid w:val="009F3C6C"/>
    <w:rsid w:val="009F3CE7"/>
    <w:rsid w:val="009F3D7F"/>
    <w:rsid w:val="009F3D80"/>
    <w:rsid w:val="009F3E79"/>
    <w:rsid w:val="009F4357"/>
    <w:rsid w:val="009F48C2"/>
    <w:rsid w:val="009F7953"/>
    <w:rsid w:val="009F7F02"/>
    <w:rsid w:val="00A00803"/>
    <w:rsid w:val="00A008CF"/>
    <w:rsid w:val="00A01175"/>
    <w:rsid w:val="00A0181B"/>
    <w:rsid w:val="00A018EA"/>
    <w:rsid w:val="00A01CCC"/>
    <w:rsid w:val="00A030B4"/>
    <w:rsid w:val="00A0321C"/>
    <w:rsid w:val="00A036A3"/>
    <w:rsid w:val="00A03AE2"/>
    <w:rsid w:val="00A04F41"/>
    <w:rsid w:val="00A0560B"/>
    <w:rsid w:val="00A066BD"/>
    <w:rsid w:val="00A0741E"/>
    <w:rsid w:val="00A10143"/>
    <w:rsid w:val="00A102CE"/>
    <w:rsid w:val="00A10B06"/>
    <w:rsid w:val="00A11DBB"/>
    <w:rsid w:val="00A11E4A"/>
    <w:rsid w:val="00A11E50"/>
    <w:rsid w:val="00A1252C"/>
    <w:rsid w:val="00A1298B"/>
    <w:rsid w:val="00A12A4A"/>
    <w:rsid w:val="00A12D59"/>
    <w:rsid w:val="00A12D94"/>
    <w:rsid w:val="00A12F7E"/>
    <w:rsid w:val="00A14C92"/>
    <w:rsid w:val="00A15941"/>
    <w:rsid w:val="00A15EEB"/>
    <w:rsid w:val="00A167DF"/>
    <w:rsid w:val="00A16D0F"/>
    <w:rsid w:val="00A17B3F"/>
    <w:rsid w:val="00A17BC4"/>
    <w:rsid w:val="00A204BD"/>
    <w:rsid w:val="00A206F6"/>
    <w:rsid w:val="00A215FF"/>
    <w:rsid w:val="00A2181D"/>
    <w:rsid w:val="00A221B6"/>
    <w:rsid w:val="00A225A3"/>
    <w:rsid w:val="00A22EE4"/>
    <w:rsid w:val="00A22FF4"/>
    <w:rsid w:val="00A23915"/>
    <w:rsid w:val="00A24668"/>
    <w:rsid w:val="00A25425"/>
    <w:rsid w:val="00A25785"/>
    <w:rsid w:val="00A25AD4"/>
    <w:rsid w:val="00A25D7A"/>
    <w:rsid w:val="00A279FA"/>
    <w:rsid w:val="00A27A0F"/>
    <w:rsid w:val="00A27A7C"/>
    <w:rsid w:val="00A30A76"/>
    <w:rsid w:val="00A3103A"/>
    <w:rsid w:val="00A311C8"/>
    <w:rsid w:val="00A31F75"/>
    <w:rsid w:val="00A32157"/>
    <w:rsid w:val="00A3310D"/>
    <w:rsid w:val="00A35082"/>
    <w:rsid w:val="00A35201"/>
    <w:rsid w:val="00A35CF0"/>
    <w:rsid w:val="00A36CC9"/>
    <w:rsid w:val="00A373C4"/>
    <w:rsid w:val="00A374E9"/>
    <w:rsid w:val="00A3765B"/>
    <w:rsid w:val="00A4083A"/>
    <w:rsid w:val="00A411B6"/>
    <w:rsid w:val="00A41264"/>
    <w:rsid w:val="00A417D6"/>
    <w:rsid w:val="00A419A6"/>
    <w:rsid w:val="00A42F1C"/>
    <w:rsid w:val="00A43600"/>
    <w:rsid w:val="00A436B6"/>
    <w:rsid w:val="00A438C4"/>
    <w:rsid w:val="00A4398D"/>
    <w:rsid w:val="00A44794"/>
    <w:rsid w:val="00A447FD"/>
    <w:rsid w:val="00A44800"/>
    <w:rsid w:val="00A454FE"/>
    <w:rsid w:val="00A45C36"/>
    <w:rsid w:val="00A46DC7"/>
    <w:rsid w:val="00A46EE3"/>
    <w:rsid w:val="00A50130"/>
    <w:rsid w:val="00A50937"/>
    <w:rsid w:val="00A50AA7"/>
    <w:rsid w:val="00A50AC7"/>
    <w:rsid w:val="00A50D99"/>
    <w:rsid w:val="00A50E3F"/>
    <w:rsid w:val="00A514BD"/>
    <w:rsid w:val="00A519D9"/>
    <w:rsid w:val="00A52154"/>
    <w:rsid w:val="00A52286"/>
    <w:rsid w:val="00A53945"/>
    <w:rsid w:val="00A53B50"/>
    <w:rsid w:val="00A53CD7"/>
    <w:rsid w:val="00A53F50"/>
    <w:rsid w:val="00A54C6D"/>
    <w:rsid w:val="00A54C95"/>
    <w:rsid w:val="00A54E26"/>
    <w:rsid w:val="00A5540C"/>
    <w:rsid w:val="00A5590D"/>
    <w:rsid w:val="00A55F36"/>
    <w:rsid w:val="00A56940"/>
    <w:rsid w:val="00A578FF"/>
    <w:rsid w:val="00A60238"/>
    <w:rsid w:val="00A6054E"/>
    <w:rsid w:val="00A61286"/>
    <w:rsid w:val="00A617E2"/>
    <w:rsid w:val="00A6282B"/>
    <w:rsid w:val="00A62ACC"/>
    <w:rsid w:val="00A631CD"/>
    <w:rsid w:val="00A64385"/>
    <w:rsid w:val="00A6451E"/>
    <w:rsid w:val="00A64A9C"/>
    <w:rsid w:val="00A657C3"/>
    <w:rsid w:val="00A664AE"/>
    <w:rsid w:val="00A66D88"/>
    <w:rsid w:val="00A678F8"/>
    <w:rsid w:val="00A67AB5"/>
    <w:rsid w:val="00A67BDB"/>
    <w:rsid w:val="00A7017B"/>
    <w:rsid w:val="00A70DF2"/>
    <w:rsid w:val="00A72AF2"/>
    <w:rsid w:val="00A72DDB"/>
    <w:rsid w:val="00A72F18"/>
    <w:rsid w:val="00A72F67"/>
    <w:rsid w:val="00A74592"/>
    <w:rsid w:val="00A74DAA"/>
    <w:rsid w:val="00A75C7E"/>
    <w:rsid w:val="00A770E9"/>
    <w:rsid w:val="00A77847"/>
    <w:rsid w:val="00A77D73"/>
    <w:rsid w:val="00A81171"/>
    <w:rsid w:val="00A83193"/>
    <w:rsid w:val="00A83880"/>
    <w:rsid w:val="00A84BEA"/>
    <w:rsid w:val="00A8560E"/>
    <w:rsid w:val="00A862F2"/>
    <w:rsid w:val="00A863FF"/>
    <w:rsid w:val="00A87BB9"/>
    <w:rsid w:val="00A900BA"/>
    <w:rsid w:val="00A902F6"/>
    <w:rsid w:val="00A90A96"/>
    <w:rsid w:val="00A90BB0"/>
    <w:rsid w:val="00A91846"/>
    <w:rsid w:val="00A91BF9"/>
    <w:rsid w:val="00A91DB8"/>
    <w:rsid w:val="00A92107"/>
    <w:rsid w:val="00A922DE"/>
    <w:rsid w:val="00A92F53"/>
    <w:rsid w:val="00A9310B"/>
    <w:rsid w:val="00A93808"/>
    <w:rsid w:val="00A9387E"/>
    <w:rsid w:val="00A93EA4"/>
    <w:rsid w:val="00A944E1"/>
    <w:rsid w:val="00A947C1"/>
    <w:rsid w:val="00A94C2E"/>
    <w:rsid w:val="00A94EF9"/>
    <w:rsid w:val="00A95522"/>
    <w:rsid w:val="00A95626"/>
    <w:rsid w:val="00A95AD1"/>
    <w:rsid w:val="00A95C2A"/>
    <w:rsid w:val="00A95E80"/>
    <w:rsid w:val="00A95EEB"/>
    <w:rsid w:val="00A974E8"/>
    <w:rsid w:val="00AA0160"/>
    <w:rsid w:val="00AA03CD"/>
    <w:rsid w:val="00AA1712"/>
    <w:rsid w:val="00AA1B59"/>
    <w:rsid w:val="00AA1C0B"/>
    <w:rsid w:val="00AA297F"/>
    <w:rsid w:val="00AA2FFB"/>
    <w:rsid w:val="00AA3114"/>
    <w:rsid w:val="00AA467F"/>
    <w:rsid w:val="00AA52F2"/>
    <w:rsid w:val="00AA5441"/>
    <w:rsid w:val="00AA6FD2"/>
    <w:rsid w:val="00AB058B"/>
    <w:rsid w:val="00AB2996"/>
    <w:rsid w:val="00AB2CB4"/>
    <w:rsid w:val="00AB32A1"/>
    <w:rsid w:val="00AB3C67"/>
    <w:rsid w:val="00AB3D67"/>
    <w:rsid w:val="00AB44C3"/>
    <w:rsid w:val="00AB4C0C"/>
    <w:rsid w:val="00AB6656"/>
    <w:rsid w:val="00AB6D44"/>
    <w:rsid w:val="00AB7012"/>
    <w:rsid w:val="00AB764C"/>
    <w:rsid w:val="00AB7B0B"/>
    <w:rsid w:val="00AC0A1E"/>
    <w:rsid w:val="00AC0A81"/>
    <w:rsid w:val="00AC179B"/>
    <w:rsid w:val="00AC1C7C"/>
    <w:rsid w:val="00AC1FC1"/>
    <w:rsid w:val="00AC2E04"/>
    <w:rsid w:val="00AC31E4"/>
    <w:rsid w:val="00AC3BBD"/>
    <w:rsid w:val="00AC4232"/>
    <w:rsid w:val="00AC4B6A"/>
    <w:rsid w:val="00AC4D80"/>
    <w:rsid w:val="00AC6D0D"/>
    <w:rsid w:val="00AC6FD7"/>
    <w:rsid w:val="00AC725E"/>
    <w:rsid w:val="00AC76B4"/>
    <w:rsid w:val="00AC7AE2"/>
    <w:rsid w:val="00AD02D5"/>
    <w:rsid w:val="00AD05FC"/>
    <w:rsid w:val="00AD2352"/>
    <w:rsid w:val="00AD28C1"/>
    <w:rsid w:val="00AD2F3F"/>
    <w:rsid w:val="00AD31E6"/>
    <w:rsid w:val="00AD34F6"/>
    <w:rsid w:val="00AD3FEB"/>
    <w:rsid w:val="00AD4AF0"/>
    <w:rsid w:val="00AD5631"/>
    <w:rsid w:val="00AD5761"/>
    <w:rsid w:val="00AD5A67"/>
    <w:rsid w:val="00AD6482"/>
    <w:rsid w:val="00AD6CFB"/>
    <w:rsid w:val="00AD6D4B"/>
    <w:rsid w:val="00AD71C0"/>
    <w:rsid w:val="00AD7F0E"/>
    <w:rsid w:val="00AE01C4"/>
    <w:rsid w:val="00AE0695"/>
    <w:rsid w:val="00AE21A7"/>
    <w:rsid w:val="00AE2728"/>
    <w:rsid w:val="00AE330C"/>
    <w:rsid w:val="00AE357A"/>
    <w:rsid w:val="00AE36F0"/>
    <w:rsid w:val="00AE3824"/>
    <w:rsid w:val="00AE3986"/>
    <w:rsid w:val="00AE3DF3"/>
    <w:rsid w:val="00AE405B"/>
    <w:rsid w:val="00AE47E4"/>
    <w:rsid w:val="00AE4A1A"/>
    <w:rsid w:val="00AE4BF1"/>
    <w:rsid w:val="00AE4C95"/>
    <w:rsid w:val="00AE5F39"/>
    <w:rsid w:val="00AE6805"/>
    <w:rsid w:val="00AE7308"/>
    <w:rsid w:val="00AE7FC0"/>
    <w:rsid w:val="00AF06C4"/>
    <w:rsid w:val="00AF1124"/>
    <w:rsid w:val="00AF1C5F"/>
    <w:rsid w:val="00AF2B6A"/>
    <w:rsid w:val="00AF2C74"/>
    <w:rsid w:val="00AF3035"/>
    <w:rsid w:val="00AF327D"/>
    <w:rsid w:val="00AF3378"/>
    <w:rsid w:val="00AF3538"/>
    <w:rsid w:val="00AF3E97"/>
    <w:rsid w:val="00AF4B16"/>
    <w:rsid w:val="00AF51A7"/>
    <w:rsid w:val="00AF57CB"/>
    <w:rsid w:val="00AF6620"/>
    <w:rsid w:val="00AF701B"/>
    <w:rsid w:val="00AF770A"/>
    <w:rsid w:val="00B00071"/>
    <w:rsid w:val="00B0012F"/>
    <w:rsid w:val="00B006DE"/>
    <w:rsid w:val="00B00BA6"/>
    <w:rsid w:val="00B019BC"/>
    <w:rsid w:val="00B01A20"/>
    <w:rsid w:val="00B02014"/>
    <w:rsid w:val="00B02286"/>
    <w:rsid w:val="00B0396D"/>
    <w:rsid w:val="00B0428A"/>
    <w:rsid w:val="00B042F9"/>
    <w:rsid w:val="00B04B22"/>
    <w:rsid w:val="00B04B3C"/>
    <w:rsid w:val="00B053B9"/>
    <w:rsid w:val="00B0573D"/>
    <w:rsid w:val="00B05AC3"/>
    <w:rsid w:val="00B10147"/>
    <w:rsid w:val="00B10AF6"/>
    <w:rsid w:val="00B11CDB"/>
    <w:rsid w:val="00B1236A"/>
    <w:rsid w:val="00B127A2"/>
    <w:rsid w:val="00B1296D"/>
    <w:rsid w:val="00B12B02"/>
    <w:rsid w:val="00B13245"/>
    <w:rsid w:val="00B13F93"/>
    <w:rsid w:val="00B14224"/>
    <w:rsid w:val="00B1464D"/>
    <w:rsid w:val="00B1488B"/>
    <w:rsid w:val="00B1494A"/>
    <w:rsid w:val="00B14E2A"/>
    <w:rsid w:val="00B14FF4"/>
    <w:rsid w:val="00B151F0"/>
    <w:rsid w:val="00B1548E"/>
    <w:rsid w:val="00B15663"/>
    <w:rsid w:val="00B15D6A"/>
    <w:rsid w:val="00B15FDD"/>
    <w:rsid w:val="00B1617B"/>
    <w:rsid w:val="00B1670D"/>
    <w:rsid w:val="00B169F0"/>
    <w:rsid w:val="00B17362"/>
    <w:rsid w:val="00B20051"/>
    <w:rsid w:val="00B2047B"/>
    <w:rsid w:val="00B20723"/>
    <w:rsid w:val="00B214CF"/>
    <w:rsid w:val="00B21F3A"/>
    <w:rsid w:val="00B2397D"/>
    <w:rsid w:val="00B23D31"/>
    <w:rsid w:val="00B2446C"/>
    <w:rsid w:val="00B2454C"/>
    <w:rsid w:val="00B25189"/>
    <w:rsid w:val="00B261B9"/>
    <w:rsid w:val="00B26326"/>
    <w:rsid w:val="00B269FC"/>
    <w:rsid w:val="00B26AC3"/>
    <w:rsid w:val="00B27B6A"/>
    <w:rsid w:val="00B27FA3"/>
    <w:rsid w:val="00B308EF"/>
    <w:rsid w:val="00B32829"/>
    <w:rsid w:val="00B32CA5"/>
    <w:rsid w:val="00B33DE4"/>
    <w:rsid w:val="00B34B97"/>
    <w:rsid w:val="00B350A4"/>
    <w:rsid w:val="00B35EC2"/>
    <w:rsid w:val="00B3662F"/>
    <w:rsid w:val="00B3676E"/>
    <w:rsid w:val="00B36CA7"/>
    <w:rsid w:val="00B36E41"/>
    <w:rsid w:val="00B36E45"/>
    <w:rsid w:val="00B36E49"/>
    <w:rsid w:val="00B36ED5"/>
    <w:rsid w:val="00B37A36"/>
    <w:rsid w:val="00B40396"/>
    <w:rsid w:val="00B40478"/>
    <w:rsid w:val="00B406FC"/>
    <w:rsid w:val="00B4085F"/>
    <w:rsid w:val="00B40BDC"/>
    <w:rsid w:val="00B40FC4"/>
    <w:rsid w:val="00B42837"/>
    <w:rsid w:val="00B42B09"/>
    <w:rsid w:val="00B433BC"/>
    <w:rsid w:val="00B438B2"/>
    <w:rsid w:val="00B444FE"/>
    <w:rsid w:val="00B44550"/>
    <w:rsid w:val="00B44E3C"/>
    <w:rsid w:val="00B45555"/>
    <w:rsid w:val="00B45743"/>
    <w:rsid w:val="00B45C9C"/>
    <w:rsid w:val="00B461FC"/>
    <w:rsid w:val="00B46566"/>
    <w:rsid w:val="00B46598"/>
    <w:rsid w:val="00B518EA"/>
    <w:rsid w:val="00B5198A"/>
    <w:rsid w:val="00B52289"/>
    <w:rsid w:val="00B52343"/>
    <w:rsid w:val="00B52C0E"/>
    <w:rsid w:val="00B57561"/>
    <w:rsid w:val="00B60658"/>
    <w:rsid w:val="00B61143"/>
    <w:rsid w:val="00B61AE1"/>
    <w:rsid w:val="00B62C12"/>
    <w:rsid w:val="00B640FA"/>
    <w:rsid w:val="00B641D1"/>
    <w:rsid w:val="00B64E59"/>
    <w:rsid w:val="00B64EF2"/>
    <w:rsid w:val="00B6507E"/>
    <w:rsid w:val="00B651D6"/>
    <w:rsid w:val="00B664E5"/>
    <w:rsid w:val="00B66529"/>
    <w:rsid w:val="00B66C42"/>
    <w:rsid w:val="00B70658"/>
    <w:rsid w:val="00B71221"/>
    <w:rsid w:val="00B73305"/>
    <w:rsid w:val="00B73CB0"/>
    <w:rsid w:val="00B73D2B"/>
    <w:rsid w:val="00B73FCC"/>
    <w:rsid w:val="00B74417"/>
    <w:rsid w:val="00B7500E"/>
    <w:rsid w:val="00B77A13"/>
    <w:rsid w:val="00B77F62"/>
    <w:rsid w:val="00B80933"/>
    <w:rsid w:val="00B810AF"/>
    <w:rsid w:val="00B81AF1"/>
    <w:rsid w:val="00B81C28"/>
    <w:rsid w:val="00B81C8E"/>
    <w:rsid w:val="00B81E6B"/>
    <w:rsid w:val="00B8255C"/>
    <w:rsid w:val="00B825FC"/>
    <w:rsid w:val="00B826AB"/>
    <w:rsid w:val="00B831A3"/>
    <w:rsid w:val="00B8355A"/>
    <w:rsid w:val="00B83637"/>
    <w:rsid w:val="00B8365D"/>
    <w:rsid w:val="00B8372D"/>
    <w:rsid w:val="00B83DC7"/>
    <w:rsid w:val="00B8470D"/>
    <w:rsid w:val="00B849AC"/>
    <w:rsid w:val="00B84F26"/>
    <w:rsid w:val="00B84F76"/>
    <w:rsid w:val="00B853C2"/>
    <w:rsid w:val="00B85552"/>
    <w:rsid w:val="00B85947"/>
    <w:rsid w:val="00B871E2"/>
    <w:rsid w:val="00B87607"/>
    <w:rsid w:val="00B9028C"/>
    <w:rsid w:val="00B9086C"/>
    <w:rsid w:val="00B91987"/>
    <w:rsid w:val="00B93466"/>
    <w:rsid w:val="00B93490"/>
    <w:rsid w:val="00B93898"/>
    <w:rsid w:val="00B94E9F"/>
    <w:rsid w:val="00B95040"/>
    <w:rsid w:val="00B953BE"/>
    <w:rsid w:val="00B96F5A"/>
    <w:rsid w:val="00B97C0A"/>
    <w:rsid w:val="00BA02F6"/>
    <w:rsid w:val="00BA040C"/>
    <w:rsid w:val="00BA0C30"/>
    <w:rsid w:val="00BA12E5"/>
    <w:rsid w:val="00BA1413"/>
    <w:rsid w:val="00BA14E2"/>
    <w:rsid w:val="00BA1CAA"/>
    <w:rsid w:val="00BA23EA"/>
    <w:rsid w:val="00BA3730"/>
    <w:rsid w:val="00BA3C3A"/>
    <w:rsid w:val="00BA3CB6"/>
    <w:rsid w:val="00BA3FAB"/>
    <w:rsid w:val="00BA4990"/>
    <w:rsid w:val="00BA512C"/>
    <w:rsid w:val="00BA58E2"/>
    <w:rsid w:val="00BA5F71"/>
    <w:rsid w:val="00BA67D6"/>
    <w:rsid w:val="00BA6937"/>
    <w:rsid w:val="00BA69FF"/>
    <w:rsid w:val="00BA6FEA"/>
    <w:rsid w:val="00BA7C1F"/>
    <w:rsid w:val="00BB0527"/>
    <w:rsid w:val="00BB0AE5"/>
    <w:rsid w:val="00BB270D"/>
    <w:rsid w:val="00BB3BA4"/>
    <w:rsid w:val="00BB40E5"/>
    <w:rsid w:val="00BB5043"/>
    <w:rsid w:val="00BB5472"/>
    <w:rsid w:val="00BB5DA1"/>
    <w:rsid w:val="00BB6FFB"/>
    <w:rsid w:val="00BB74DE"/>
    <w:rsid w:val="00BB7768"/>
    <w:rsid w:val="00BB7CB5"/>
    <w:rsid w:val="00BC0366"/>
    <w:rsid w:val="00BC04F0"/>
    <w:rsid w:val="00BC1359"/>
    <w:rsid w:val="00BC1854"/>
    <w:rsid w:val="00BC2BEF"/>
    <w:rsid w:val="00BC2F10"/>
    <w:rsid w:val="00BC3682"/>
    <w:rsid w:val="00BC3E6A"/>
    <w:rsid w:val="00BC42AD"/>
    <w:rsid w:val="00BC49C1"/>
    <w:rsid w:val="00BC4FBC"/>
    <w:rsid w:val="00BC5033"/>
    <w:rsid w:val="00BC5665"/>
    <w:rsid w:val="00BC575F"/>
    <w:rsid w:val="00BC576B"/>
    <w:rsid w:val="00BC5771"/>
    <w:rsid w:val="00BC5A79"/>
    <w:rsid w:val="00BC5D6E"/>
    <w:rsid w:val="00BC5D79"/>
    <w:rsid w:val="00BC6072"/>
    <w:rsid w:val="00BC6158"/>
    <w:rsid w:val="00BC620B"/>
    <w:rsid w:val="00BC64E6"/>
    <w:rsid w:val="00BC6FF3"/>
    <w:rsid w:val="00BC715C"/>
    <w:rsid w:val="00BD090C"/>
    <w:rsid w:val="00BD1B8F"/>
    <w:rsid w:val="00BD1D01"/>
    <w:rsid w:val="00BD2074"/>
    <w:rsid w:val="00BD2592"/>
    <w:rsid w:val="00BD3846"/>
    <w:rsid w:val="00BD3B61"/>
    <w:rsid w:val="00BD49FE"/>
    <w:rsid w:val="00BD4AE3"/>
    <w:rsid w:val="00BD51F6"/>
    <w:rsid w:val="00BD5863"/>
    <w:rsid w:val="00BD62B0"/>
    <w:rsid w:val="00BD746E"/>
    <w:rsid w:val="00BD7679"/>
    <w:rsid w:val="00BD7890"/>
    <w:rsid w:val="00BD7FEB"/>
    <w:rsid w:val="00BE0288"/>
    <w:rsid w:val="00BE102A"/>
    <w:rsid w:val="00BE1209"/>
    <w:rsid w:val="00BE1776"/>
    <w:rsid w:val="00BE2204"/>
    <w:rsid w:val="00BE2826"/>
    <w:rsid w:val="00BE2C7A"/>
    <w:rsid w:val="00BE2E20"/>
    <w:rsid w:val="00BE385E"/>
    <w:rsid w:val="00BE4D26"/>
    <w:rsid w:val="00BE5222"/>
    <w:rsid w:val="00BE65F3"/>
    <w:rsid w:val="00BE7337"/>
    <w:rsid w:val="00BE78D7"/>
    <w:rsid w:val="00BE7D4E"/>
    <w:rsid w:val="00BF12F3"/>
    <w:rsid w:val="00BF192C"/>
    <w:rsid w:val="00BF1AE3"/>
    <w:rsid w:val="00BF1B3E"/>
    <w:rsid w:val="00BF1EF6"/>
    <w:rsid w:val="00BF2EBF"/>
    <w:rsid w:val="00BF31B0"/>
    <w:rsid w:val="00BF367B"/>
    <w:rsid w:val="00BF3F0E"/>
    <w:rsid w:val="00BF6907"/>
    <w:rsid w:val="00BF6F17"/>
    <w:rsid w:val="00BF7F47"/>
    <w:rsid w:val="00C0109B"/>
    <w:rsid w:val="00C0183B"/>
    <w:rsid w:val="00C01844"/>
    <w:rsid w:val="00C0234D"/>
    <w:rsid w:val="00C02629"/>
    <w:rsid w:val="00C0262B"/>
    <w:rsid w:val="00C02775"/>
    <w:rsid w:val="00C02F3A"/>
    <w:rsid w:val="00C04762"/>
    <w:rsid w:val="00C054CE"/>
    <w:rsid w:val="00C057EF"/>
    <w:rsid w:val="00C07320"/>
    <w:rsid w:val="00C103D6"/>
    <w:rsid w:val="00C10469"/>
    <w:rsid w:val="00C10526"/>
    <w:rsid w:val="00C10AA7"/>
    <w:rsid w:val="00C1123A"/>
    <w:rsid w:val="00C131DC"/>
    <w:rsid w:val="00C13623"/>
    <w:rsid w:val="00C13C99"/>
    <w:rsid w:val="00C14319"/>
    <w:rsid w:val="00C1443A"/>
    <w:rsid w:val="00C15446"/>
    <w:rsid w:val="00C157C3"/>
    <w:rsid w:val="00C15879"/>
    <w:rsid w:val="00C15CB1"/>
    <w:rsid w:val="00C161B9"/>
    <w:rsid w:val="00C16E29"/>
    <w:rsid w:val="00C16E36"/>
    <w:rsid w:val="00C20050"/>
    <w:rsid w:val="00C2031E"/>
    <w:rsid w:val="00C204D2"/>
    <w:rsid w:val="00C212BC"/>
    <w:rsid w:val="00C213CB"/>
    <w:rsid w:val="00C21451"/>
    <w:rsid w:val="00C2290B"/>
    <w:rsid w:val="00C22AC8"/>
    <w:rsid w:val="00C238D7"/>
    <w:rsid w:val="00C240EE"/>
    <w:rsid w:val="00C240F1"/>
    <w:rsid w:val="00C24656"/>
    <w:rsid w:val="00C24D95"/>
    <w:rsid w:val="00C252E4"/>
    <w:rsid w:val="00C253B9"/>
    <w:rsid w:val="00C254F7"/>
    <w:rsid w:val="00C27383"/>
    <w:rsid w:val="00C30548"/>
    <w:rsid w:val="00C30624"/>
    <w:rsid w:val="00C32C2F"/>
    <w:rsid w:val="00C3306D"/>
    <w:rsid w:val="00C333B7"/>
    <w:rsid w:val="00C3387F"/>
    <w:rsid w:val="00C33C89"/>
    <w:rsid w:val="00C33FBF"/>
    <w:rsid w:val="00C35532"/>
    <w:rsid w:val="00C35541"/>
    <w:rsid w:val="00C355B2"/>
    <w:rsid w:val="00C35AA1"/>
    <w:rsid w:val="00C3721E"/>
    <w:rsid w:val="00C37564"/>
    <w:rsid w:val="00C40BB1"/>
    <w:rsid w:val="00C40FDC"/>
    <w:rsid w:val="00C41FA1"/>
    <w:rsid w:val="00C43451"/>
    <w:rsid w:val="00C44058"/>
    <w:rsid w:val="00C44D29"/>
    <w:rsid w:val="00C45C45"/>
    <w:rsid w:val="00C46452"/>
    <w:rsid w:val="00C469E8"/>
    <w:rsid w:val="00C46DB6"/>
    <w:rsid w:val="00C5186D"/>
    <w:rsid w:val="00C52DF0"/>
    <w:rsid w:val="00C52EB7"/>
    <w:rsid w:val="00C54510"/>
    <w:rsid w:val="00C54CF0"/>
    <w:rsid w:val="00C553EC"/>
    <w:rsid w:val="00C55E8B"/>
    <w:rsid w:val="00C56111"/>
    <w:rsid w:val="00C56A80"/>
    <w:rsid w:val="00C56A99"/>
    <w:rsid w:val="00C56B93"/>
    <w:rsid w:val="00C56E1D"/>
    <w:rsid w:val="00C574FA"/>
    <w:rsid w:val="00C578B4"/>
    <w:rsid w:val="00C61C99"/>
    <w:rsid w:val="00C6208E"/>
    <w:rsid w:val="00C627B3"/>
    <w:rsid w:val="00C628BE"/>
    <w:rsid w:val="00C631ED"/>
    <w:rsid w:val="00C64967"/>
    <w:rsid w:val="00C64B09"/>
    <w:rsid w:val="00C656F8"/>
    <w:rsid w:val="00C65CA2"/>
    <w:rsid w:val="00C65CD5"/>
    <w:rsid w:val="00C66A72"/>
    <w:rsid w:val="00C67EFB"/>
    <w:rsid w:val="00C67FE1"/>
    <w:rsid w:val="00C711BD"/>
    <w:rsid w:val="00C71408"/>
    <w:rsid w:val="00C71D40"/>
    <w:rsid w:val="00C71DA2"/>
    <w:rsid w:val="00C72110"/>
    <w:rsid w:val="00C72265"/>
    <w:rsid w:val="00C72376"/>
    <w:rsid w:val="00C73F00"/>
    <w:rsid w:val="00C74329"/>
    <w:rsid w:val="00C74C96"/>
    <w:rsid w:val="00C7551C"/>
    <w:rsid w:val="00C75B36"/>
    <w:rsid w:val="00C76B37"/>
    <w:rsid w:val="00C77333"/>
    <w:rsid w:val="00C77985"/>
    <w:rsid w:val="00C809BF"/>
    <w:rsid w:val="00C80CDC"/>
    <w:rsid w:val="00C80D86"/>
    <w:rsid w:val="00C81135"/>
    <w:rsid w:val="00C817D1"/>
    <w:rsid w:val="00C81FA9"/>
    <w:rsid w:val="00C82C93"/>
    <w:rsid w:val="00C82E1D"/>
    <w:rsid w:val="00C82EEF"/>
    <w:rsid w:val="00C83C94"/>
    <w:rsid w:val="00C864DA"/>
    <w:rsid w:val="00C86512"/>
    <w:rsid w:val="00C867A4"/>
    <w:rsid w:val="00C87692"/>
    <w:rsid w:val="00C876E4"/>
    <w:rsid w:val="00C9056B"/>
    <w:rsid w:val="00C90614"/>
    <w:rsid w:val="00C9119B"/>
    <w:rsid w:val="00C91662"/>
    <w:rsid w:val="00C9219C"/>
    <w:rsid w:val="00C9220D"/>
    <w:rsid w:val="00C926A8"/>
    <w:rsid w:val="00C94758"/>
    <w:rsid w:val="00C9493A"/>
    <w:rsid w:val="00C951B0"/>
    <w:rsid w:val="00C9556F"/>
    <w:rsid w:val="00C9563D"/>
    <w:rsid w:val="00C96F36"/>
    <w:rsid w:val="00C976D5"/>
    <w:rsid w:val="00C977EC"/>
    <w:rsid w:val="00C979CD"/>
    <w:rsid w:val="00C97D24"/>
    <w:rsid w:val="00CA098C"/>
    <w:rsid w:val="00CA0AD4"/>
    <w:rsid w:val="00CA0F67"/>
    <w:rsid w:val="00CA22D0"/>
    <w:rsid w:val="00CA254D"/>
    <w:rsid w:val="00CA2627"/>
    <w:rsid w:val="00CA2868"/>
    <w:rsid w:val="00CA2ABB"/>
    <w:rsid w:val="00CA32D8"/>
    <w:rsid w:val="00CA3463"/>
    <w:rsid w:val="00CA3652"/>
    <w:rsid w:val="00CA39E8"/>
    <w:rsid w:val="00CA3D56"/>
    <w:rsid w:val="00CA41FF"/>
    <w:rsid w:val="00CA42A8"/>
    <w:rsid w:val="00CA6288"/>
    <w:rsid w:val="00CA6547"/>
    <w:rsid w:val="00CA6A48"/>
    <w:rsid w:val="00CA6AEB"/>
    <w:rsid w:val="00CA7074"/>
    <w:rsid w:val="00CA7103"/>
    <w:rsid w:val="00CA7C1C"/>
    <w:rsid w:val="00CA7D75"/>
    <w:rsid w:val="00CB035B"/>
    <w:rsid w:val="00CB0403"/>
    <w:rsid w:val="00CB0D29"/>
    <w:rsid w:val="00CB0D6C"/>
    <w:rsid w:val="00CB0E0D"/>
    <w:rsid w:val="00CB1AA9"/>
    <w:rsid w:val="00CB1B46"/>
    <w:rsid w:val="00CB1CD7"/>
    <w:rsid w:val="00CB21EF"/>
    <w:rsid w:val="00CB28BA"/>
    <w:rsid w:val="00CB32C1"/>
    <w:rsid w:val="00CB51FE"/>
    <w:rsid w:val="00CB5A07"/>
    <w:rsid w:val="00CB7DA5"/>
    <w:rsid w:val="00CC0629"/>
    <w:rsid w:val="00CC066C"/>
    <w:rsid w:val="00CC0DFB"/>
    <w:rsid w:val="00CC1286"/>
    <w:rsid w:val="00CC17D5"/>
    <w:rsid w:val="00CC199E"/>
    <w:rsid w:val="00CC2B07"/>
    <w:rsid w:val="00CC2E72"/>
    <w:rsid w:val="00CC3436"/>
    <w:rsid w:val="00CC392C"/>
    <w:rsid w:val="00CC3A10"/>
    <w:rsid w:val="00CC4021"/>
    <w:rsid w:val="00CC438C"/>
    <w:rsid w:val="00CC463E"/>
    <w:rsid w:val="00CC4713"/>
    <w:rsid w:val="00CC50B2"/>
    <w:rsid w:val="00CC515E"/>
    <w:rsid w:val="00CC5314"/>
    <w:rsid w:val="00CC5478"/>
    <w:rsid w:val="00CC5900"/>
    <w:rsid w:val="00CC5FEC"/>
    <w:rsid w:val="00CC6AC6"/>
    <w:rsid w:val="00CC7668"/>
    <w:rsid w:val="00CD0424"/>
    <w:rsid w:val="00CD05AB"/>
    <w:rsid w:val="00CD0737"/>
    <w:rsid w:val="00CD07A3"/>
    <w:rsid w:val="00CD0EF4"/>
    <w:rsid w:val="00CD21B5"/>
    <w:rsid w:val="00CD231D"/>
    <w:rsid w:val="00CD2C9D"/>
    <w:rsid w:val="00CD2D08"/>
    <w:rsid w:val="00CD32FA"/>
    <w:rsid w:val="00CD558F"/>
    <w:rsid w:val="00CD570B"/>
    <w:rsid w:val="00CD5AB9"/>
    <w:rsid w:val="00CE0122"/>
    <w:rsid w:val="00CE130F"/>
    <w:rsid w:val="00CE1490"/>
    <w:rsid w:val="00CE1945"/>
    <w:rsid w:val="00CE2754"/>
    <w:rsid w:val="00CE2A9C"/>
    <w:rsid w:val="00CE2B32"/>
    <w:rsid w:val="00CE370A"/>
    <w:rsid w:val="00CE4798"/>
    <w:rsid w:val="00CE4F12"/>
    <w:rsid w:val="00CE65B7"/>
    <w:rsid w:val="00CE671A"/>
    <w:rsid w:val="00CE67E8"/>
    <w:rsid w:val="00CE6947"/>
    <w:rsid w:val="00CE6C4B"/>
    <w:rsid w:val="00CE7581"/>
    <w:rsid w:val="00CF0069"/>
    <w:rsid w:val="00CF073A"/>
    <w:rsid w:val="00CF0E3F"/>
    <w:rsid w:val="00CF0FF2"/>
    <w:rsid w:val="00CF1459"/>
    <w:rsid w:val="00CF21F0"/>
    <w:rsid w:val="00CF265E"/>
    <w:rsid w:val="00CF2E65"/>
    <w:rsid w:val="00CF31B8"/>
    <w:rsid w:val="00CF3871"/>
    <w:rsid w:val="00CF3CC2"/>
    <w:rsid w:val="00CF3F98"/>
    <w:rsid w:val="00CF4723"/>
    <w:rsid w:val="00CF5A9F"/>
    <w:rsid w:val="00CF5DC6"/>
    <w:rsid w:val="00CF5E9A"/>
    <w:rsid w:val="00CF6174"/>
    <w:rsid w:val="00CF6A9C"/>
    <w:rsid w:val="00CF6B04"/>
    <w:rsid w:val="00CF6EEA"/>
    <w:rsid w:val="00CF734F"/>
    <w:rsid w:val="00CF73AE"/>
    <w:rsid w:val="00CF75C5"/>
    <w:rsid w:val="00CF7873"/>
    <w:rsid w:val="00CF7D2E"/>
    <w:rsid w:val="00CF7E17"/>
    <w:rsid w:val="00D007E4"/>
    <w:rsid w:val="00D00BDF"/>
    <w:rsid w:val="00D00EB2"/>
    <w:rsid w:val="00D0104A"/>
    <w:rsid w:val="00D01208"/>
    <w:rsid w:val="00D01915"/>
    <w:rsid w:val="00D01AFD"/>
    <w:rsid w:val="00D01B94"/>
    <w:rsid w:val="00D03D19"/>
    <w:rsid w:val="00D03F2D"/>
    <w:rsid w:val="00D04106"/>
    <w:rsid w:val="00D0448C"/>
    <w:rsid w:val="00D047AE"/>
    <w:rsid w:val="00D04A3C"/>
    <w:rsid w:val="00D050F2"/>
    <w:rsid w:val="00D05EB6"/>
    <w:rsid w:val="00D068EA"/>
    <w:rsid w:val="00D06A69"/>
    <w:rsid w:val="00D06B6D"/>
    <w:rsid w:val="00D07857"/>
    <w:rsid w:val="00D07B88"/>
    <w:rsid w:val="00D07BC9"/>
    <w:rsid w:val="00D10432"/>
    <w:rsid w:val="00D1051B"/>
    <w:rsid w:val="00D109A6"/>
    <w:rsid w:val="00D10E52"/>
    <w:rsid w:val="00D11097"/>
    <w:rsid w:val="00D1133E"/>
    <w:rsid w:val="00D11F72"/>
    <w:rsid w:val="00D121AB"/>
    <w:rsid w:val="00D12AE8"/>
    <w:rsid w:val="00D12FD8"/>
    <w:rsid w:val="00D13BE0"/>
    <w:rsid w:val="00D14A62"/>
    <w:rsid w:val="00D15070"/>
    <w:rsid w:val="00D15349"/>
    <w:rsid w:val="00D1568F"/>
    <w:rsid w:val="00D15FEC"/>
    <w:rsid w:val="00D16172"/>
    <w:rsid w:val="00D16FD8"/>
    <w:rsid w:val="00D20260"/>
    <w:rsid w:val="00D20597"/>
    <w:rsid w:val="00D21D30"/>
    <w:rsid w:val="00D220A6"/>
    <w:rsid w:val="00D220B5"/>
    <w:rsid w:val="00D2214A"/>
    <w:rsid w:val="00D22F0B"/>
    <w:rsid w:val="00D2310C"/>
    <w:rsid w:val="00D23550"/>
    <w:rsid w:val="00D239BF"/>
    <w:rsid w:val="00D25428"/>
    <w:rsid w:val="00D25D59"/>
    <w:rsid w:val="00D262B1"/>
    <w:rsid w:val="00D26532"/>
    <w:rsid w:val="00D26728"/>
    <w:rsid w:val="00D26906"/>
    <w:rsid w:val="00D26E4D"/>
    <w:rsid w:val="00D26FAD"/>
    <w:rsid w:val="00D272E7"/>
    <w:rsid w:val="00D276F8"/>
    <w:rsid w:val="00D3030F"/>
    <w:rsid w:val="00D305CE"/>
    <w:rsid w:val="00D31322"/>
    <w:rsid w:val="00D31E6B"/>
    <w:rsid w:val="00D325D0"/>
    <w:rsid w:val="00D32C36"/>
    <w:rsid w:val="00D330CC"/>
    <w:rsid w:val="00D3326E"/>
    <w:rsid w:val="00D332A5"/>
    <w:rsid w:val="00D33EDB"/>
    <w:rsid w:val="00D34076"/>
    <w:rsid w:val="00D34597"/>
    <w:rsid w:val="00D347BB"/>
    <w:rsid w:val="00D3488F"/>
    <w:rsid w:val="00D3577F"/>
    <w:rsid w:val="00D367AB"/>
    <w:rsid w:val="00D37BE0"/>
    <w:rsid w:val="00D407BD"/>
    <w:rsid w:val="00D40A18"/>
    <w:rsid w:val="00D40C0A"/>
    <w:rsid w:val="00D41228"/>
    <w:rsid w:val="00D4297D"/>
    <w:rsid w:val="00D42A96"/>
    <w:rsid w:val="00D43A66"/>
    <w:rsid w:val="00D43AD6"/>
    <w:rsid w:val="00D4462A"/>
    <w:rsid w:val="00D44AE8"/>
    <w:rsid w:val="00D45613"/>
    <w:rsid w:val="00D45A64"/>
    <w:rsid w:val="00D46881"/>
    <w:rsid w:val="00D46BCD"/>
    <w:rsid w:val="00D46FF6"/>
    <w:rsid w:val="00D47010"/>
    <w:rsid w:val="00D47479"/>
    <w:rsid w:val="00D4786B"/>
    <w:rsid w:val="00D47FFC"/>
    <w:rsid w:val="00D505E3"/>
    <w:rsid w:val="00D50C64"/>
    <w:rsid w:val="00D51509"/>
    <w:rsid w:val="00D51860"/>
    <w:rsid w:val="00D51A4C"/>
    <w:rsid w:val="00D51FF6"/>
    <w:rsid w:val="00D5238B"/>
    <w:rsid w:val="00D52EAA"/>
    <w:rsid w:val="00D539D5"/>
    <w:rsid w:val="00D53D57"/>
    <w:rsid w:val="00D54522"/>
    <w:rsid w:val="00D54A81"/>
    <w:rsid w:val="00D568BC"/>
    <w:rsid w:val="00D6112B"/>
    <w:rsid w:val="00D61139"/>
    <w:rsid w:val="00D6260A"/>
    <w:rsid w:val="00D62798"/>
    <w:rsid w:val="00D62EA3"/>
    <w:rsid w:val="00D63274"/>
    <w:rsid w:val="00D635A8"/>
    <w:rsid w:val="00D63C03"/>
    <w:rsid w:val="00D63F4D"/>
    <w:rsid w:val="00D64AD9"/>
    <w:rsid w:val="00D64B22"/>
    <w:rsid w:val="00D65459"/>
    <w:rsid w:val="00D66321"/>
    <w:rsid w:val="00D6669B"/>
    <w:rsid w:val="00D66BA4"/>
    <w:rsid w:val="00D66E05"/>
    <w:rsid w:val="00D66EF3"/>
    <w:rsid w:val="00D67FBD"/>
    <w:rsid w:val="00D70CC5"/>
    <w:rsid w:val="00D717D5"/>
    <w:rsid w:val="00D722E8"/>
    <w:rsid w:val="00D726A5"/>
    <w:rsid w:val="00D7383F"/>
    <w:rsid w:val="00D73F85"/>
    <w:rsid w:val="00D7463A"/>
    <w:rsid w:val="00D754C1"/>
    <w:rsid w:val="00D75D68"/>
    <w:rsid w:val="00D77754"/>
    <w:rsid w:val="00D807A3"/>
    <w:rsid w:val="00D8141C"/>
    <w:rsid w:val="00D81663"/>
    <w:rsid w:val="00D83856"/>
    <w:rsid w:val="00D83F66"/>
    <w:rsid w:val="00D8407D"/>
    <w:rsid w:val="00D8415D"/>
    <w:rsid w:val="00D85B7C"/>
    <w:rsid w:val="00D868B1"/>
    <w:rsid w:val="00D86F73"/>
    <w:rsid w:val="00D873FF"/>
    <w:rsid w:val="00D90389"/>
    <w:rsid w:val="00D90E3F"/>
    <w:rsid w:val="00D9178D"/>
    <w:rsid w:val="00D921E1"/>
    <w:rsid w:val="00D938B8"/>
    <w:rsid w:val="00D938C0"/>
    <w:rsid w:val="00D94563"/>
    <w:rsid w:val="00D94F41"/>
    <w:rsid w:val="00D94FBC"/>
    <w:rsid w:val="00D95749"/>
    <w:rsid w:val="00D95CC8"/>
    <w:rsid w:val="00D96567"/>
    <w:rsid w:val="00D96B5C"/>
    <w:rsid w:val="00D979C0"/>
    <w:rsid w:val="00DA0978"/>
    <w:rsid w:val="00DA0D7E"/>
    <w:rsid w:val="00DA163F"/>
    <w:rsid w:val="00DA2ED7"/>
    <w:rsid w:val="00DA37D6"/>
    <w:rsid w:val="00DA46C8"/>
    <w:rsid w:val="00DA4816"/>
    <w:rsid w:val="00DA5688"/>
    <w:rsid w:val="00DA67B8"/>
    <w:rsid w:val="00DA6CE0"/>
    <w:rsid w:val="00DA6F47"/>
    <w:rsid w:val="00DA7402"/>
    <w:rsid w:val="00DB00DC"/>
    <w:rsid w:val="00DB08DD"/>
    <w:rsid w:val="00DB1142"/>
    <w:rsid w:val="00DB12E7"/>
    <w:rsid w:val="00DB1B9A"/>
    <w:rsid w:val="00DB245E"/>
    <w:rsid w:val="00DB338A"/>
    <w:rsid w:val="00DB398F"/>
    <w:rsid w:val="00DB3B39"/>
    <w:rsid w:val="00DB42CE"/>
    <w:rsid w:val="00DB51F5"/>
    <w:rsid w:val="00DB572F"/>
    <w:rsid w:val="00DB57EA"/>
    <w:rsid w:val="00DB6BB5"/>
    <w:rsid w:val="00DB6C56"/>
    <w:rsid w:val="00DB6C88"/>
    <w:rsid w:val="00DB6CE4"/>
    <w:rsid w:val="00DB7976"/>
    <w:rsid w:val="00DC0AC1"/>
    <w:rsid w:val="00DC0C3F"/>
    <w:rsid w:val="00DC0C69"/>
    <w:rsid w:val="00DC125E"/>
    <w:rsid w:val="00DC1C50"/>
    <w:rsid w:val="00DC1F4E"/>
    <w:rsid w:val="00DC2507"/>
    <w:rsid w:val="00DC3904"/>
    <w:rsid w:val="00DC3E4C"/>
    <w:rsid w:val="00DC4128"/>
    <w:rsid w:val="00DC42F8"/>
    <w:rsid w:val="00DC47ED"/>
    <w:rsid w:val="00DC4FD9"/>
    <w:rsid w:val="00DC58BD"/>
    <w:rsid w:val="00DC5AE1"/>
    <w:rsid w:val="00DC672B"/>
    <w:rsid w:val="00DC69F1"/>
    <w:rsid w:val="00DD1074"/>
    <w:rsid w:val="00DD11E0"/>
    <w:rsid w:val="00DD1CF4"/>
    <w:rsid w:val="00DD1D55"/>
    <w:rsid w:val="00DD2A73"/>
    <w:rsid w:val="00DD3162"/>
    <w:rsid w:val="00DD33CA"/>
    <w:rsid w:val="00DD3894"/>
    <w:rsid w:val="00DD3C17"/>
    <w:rsid w:val="00DD3CC2"/>
    <w:rsid w:val="00DD468E"/>
    <w:rsid w:val="00DD56DE"/>
    <w:rsid w:val="00DD5C5E"/>
    <w:rsid w:val="00DD7121"/>
    <w:rsid w:val="00DD761B"/>
    <w:rsid w:val="00DD7871"/>
    <w:rsid w:val="00DD7CED"/>
    <w:rsid w:val="00DE048D"/>
    <w:rsid w:val="00DE3242"/>
    <w:rsid w:val="00DE4131"/>
    <w:rsid w:val="00DE4533"/>
    <w:rsid w:val="00DE45A6"/>
    <w:rsid w:val="00DE49E5"/>
    <w:rsid w:val="00DE4BFF"/>
    <w:rsid w:val="00DE4E86"/>
    <w:rsid w:val="00DE525F"/>
    <w:rsid w:val="00DE5747"/>
    <w:rsid w:val="00DE5F90"/>
    <w:rsid w:val="00DE69EB"/>
    <w:rsid w:val="00DF01BA"/>
    <w:rsid w:val="00DF01C7"/>
    <w:rsid w:val="00DF08A6"/>
    <w:rsid w:val="00DF133A"/>
    <w:rsid w:val="00DF150A"/>
    <w:rsid w:val="00DF2BC4"/>
    <w:rsid w:val="00DF2DBE"/>
    <w:rsid w:val="00DF2E3D"/>
    <w:rsid w:val="00DF3FBA"/>
    <w:rsid w:val="00DF404A"/>
    <w:rsid w:val="00DF49BB"/>
    <w:rsid w:val="00DF49BF"/>
    <w:rsid w:val="00DF5948"/>
    <w:rsid w:val="00DF5C91"/>
    <w:rsid w:val="00DF6359"/>
    <w:rsid w:val="00DF68D4"/>
    <w:rsid w:val="00DF6E8E"/>
    <w:rsid w:val="00DF7099"/>
    <w:rsid w:val="00DF795D"/>
    <w:rsid w:val="00E00B44"/>
    <w:rsid w:val="00E01C61"/>
    <w:rsid w:val="00E02BED"/>
    <w:rsid w:val="00E03000"/>
    <w:rsid w:val="00E03B72"/>
    <w:rsid w:val="00E03C5B"/>
    <w:rsid w:val="00E043C4"/>
    <w:rsid w:val="00E04492"/>
    <w:rsid w:val="00E0514F"/>
    <w:rsid w:val="00E05DBF"/>
    <w:rsid w:val="00E05E66"/>
    <w:rsid w:val="00E05ED3"/>
    <w:rsid w:val="00E0694D"/>
    <w:rsid w:val="00E06AA7"/>
    <w:rsid w:val="00E070DF"/>
    <w:rsid w:val="00E07867"/>
    <w:rsid w:val="00E07BC8"/>
    <w:rsid w:val="00E10C10"/>
    <w:rsid w:val="00E10D68"/>
    <w:rsid w:val="00E11535"/>
    <w:rsid w:val="00E11E97"/>
    <w:rsid w:val="00E12B7F"/>
    <w:rsid w:val="00E13D76"/>
    <w:rsid w:val="00E1493D"/>
    <w:rsid w:val="00E15619"/>
    <w:rsid w:val="00E157A6"/>
    <w:rsid w:val="00E1580E"/>
    <w:rsid w:val="00E15E7E"/>
    <w:rsid w:val="00E16257"/>
    <w:rsid w:val="00E170B9"/>
    <w:rsid w:val="00E17651"/>
    <w:rsid w:val="00E17F6C"/>
    <w:rsid w:val="00E20613"/>
    <w:rsid w:val="00E20715"/>
    <w:rsid w:val="00E230B5"/>
    <w:rsid w:val="00E2319A"/>
    <w:rsid w:val="00E23E99"/>
    <w:rsid w:val="00E24738"/>
    <w:rsid w:val="00E24C3C"/>
    <w:rsid w:val="00E2517E"/>
    <w:rsid w:val="00E255BC"/>
    <w:rsid w:val="00E2572E"/>
    <w:rsid w:val="00E25C14"/>
    <w:rsid w:val="00E266CB"/>
    <w:rsid w:val="00E26E12"/>
    <w:rsid w:val="00E26F6F"/>
    <w:rsid w:val="00E3058B"/>
    <w:rsid w:val="00E30599"/>
    <w:rsid w:val="00E3202E"/>
    <w:rsid w:val="00E32DF5"/>
    <w:rsid w:val="00E32FD9"/>
    <w:rsid w:val="00E330E9"/>
    <w:rsid w:val="00E333F4"/>
    <w:rsid w:val="00E33482"/>
    <w:rsid w:val="00E341E6"/>
    <w:rsid w:val="00E34841"/>
    <w:rsid w:val="00E34B85"/>
    <w:rsid w:val="00E35287"/>
    <w:rsid w:val="00E35CA1"/>
    <w:rsid w:val="00E35CCD"/>
    <w:rsid w:val="00E35CF4"/>
    <w:rsid w:val="00E36674"/>
    <w:rsid w:val="00E36EC9"/>
    <w:rsid w:val="00E37D22"/>
    <w:rsid w:val="00E40156"/>
    <w:rsid w:val="00E41C51"/>
    <w:rsid w:val="00E4218F"/>
    <w:rsid w:val="00E42D7D"/>
    <w:rsid w:val="00E42DBA"/>
    <w:rsid w:val="00E43759"/>
    <w:rsid w:val="00E43EB9"/>
    <w:rsid w:val="00E43FA0"/>
    <w:rsid w:val="00E44362"/>
    <w:rsid w:val="00E44942"/>
    <w:rsid w:val="00E458F9"/>
    <w:rsid w:val="00E45928"/>
    <w:rsid w:val="00E45EC5"/>
    <w:rsid w:val="00E45EF8"/>
    <w:rsid w:val="00E45FD2"/>
    <w:rsid w:val="00E46480"/>
    <w:rsid w:val="00E46515"/>
    <w:rsid w:val="00E46B9B"/>
    <w:rsid w:val="00E47CB9"/>
    <w:rsid w:val="00E50860"/>
    <w:rsid w:val="00E50972"/>
    <w:rsid w:val="00E50FA9"/>
    <w:rsid w:val="00E51E7E"/>
    <w:rsid w:val="00E52486"/>
    <w:rsid w:val="00E540F2"/>
    <w:rsid w:val="00E54276"/>
    <w:rsid w:val="00E54287"/>
    <w:rsid w:val="00E5465C"/>
    <w:rsid w:val="00E5466B"/>
    <w:rsid w:val="00E54E51"/>
    <w:rsid w:val="00E550CD"/>
    <w:rsid w:val="00E55816"/>
    <w:rsid w:val="00E5584A"/>
    <w:rsid w:val="00E5661A"/>
    <w:rsid w:val="00E5684D"/>
    <w:rsid w:val="00E568FB"/>
    <w:rsid w:val="00E570E7"/>
    <w:rsid w:val="00E60877"/>
    <w:rsid w:val="00E60CC3"/>
    <w:rsid w:val="00E6183C"/>
    <w:rsid w:val="00E6228F"/>
    <w:rsid w:val="00E62775"/>
    <w:rsid w:val="00E63012"/>
    <w:rsid w:val="00E63B1B"/>
    <w:rsid w:val="00E645E9"/>
    <w:rsid w:val="00E6465A"/>
    <w:rsid w:val="00E64A34"/>
    <w:rsid w:val="00E65375"/>
    <w:rsid w:val="00E653FC"/>
    <w:rsid w:val="00E658D8"/>
    <w:rsid w:val="00E6649B"/>
    <w:rsid w:val="00E66957"/>
    <w:rsid w:val="00E7075C"/>
    <w:rsid w:val="00E7162B"/>
    <w:rsid w:val="00E71E8F"/>
    <w:rsid w:val="00E71F24"/>
    <w:rsid w:val="00E720C0"/>
    <w:rsid w:val="00E735A4"/>
    <w:rsid w:val="00E73625"/>
    <w:rsid w:val="00E73AA5"/>
    <w:rsid w:val="00E73E82"/>
    <w:rsid w:val="00E74294"/>
    <w:rsid w:val="00E74759"/>
    <w:rsid w:val="00E755EF"/>
    <w:rsid w:val="00E75A24"/>
    <w:rsid w:val="00E75DDF"/>
    <w:rsid w:val="00E76183"/>
    <w:rsid w:val="00E77282"/>
    <w:rsid w:val="00E779B6"/>
    <w:rsid w:val="00E77D1A"/>
    <w:rsid w:val="00E80CF9"/>
    <w:rsid w:val="00E81C3C"/>
    <w:rsid w:val="00E84786"/>
    <w:rsid w:val="00E8504F"/>
    <w:rsid w:val="00E8552C"/>
    <w:rsid w:val="00E85565"/>
    <w:rsid w:val="00E86769"/>
    <w:rsid w:val="00E867BF"/>
    <w:rsid w:val="00E86B9A"/>
    <w:rsid w:val="00E870D0"/>
    <w:rsid w:val="00E87995"/>
    <w:rsid w:val="00E87CE6"/>
    <w:rsid w:val="00E90B87"/>
    <w:rsid w:val="00E90E9E"/>
    <w:rsid w:val="00E9118E"/>
    <w:rsid w:val="00E91B4B"/>
    <w:rsid w:val="00E9305E"/>
    <w:rsid w:val="00E93B20"/>
    <w:rsid w:val="00E93D56"/>
    <w:rsid w:val="00E93FFC"/>
    <w:rsid w:val="00E95436"/>
    <w:rsid w:val="00E961C0"/>
    <w:rsid w:val="00E962AE"/>
    <w:rsid w:val="00E963BC"/>
    <w:rsid w:val="00E9689D"/>
    <w:rsid w:val="00E968CB"/>
    <w:rsid w:val="00E9691A"/>
    <w:rsid w:val="00E97E6D"/>
    <w:rsid w:val="00EA00AD"/>
    <w:rsid w:val="00EA0F36"/>
    <w:rsid w:val="00EA18B7"/>
    <w:rsid w:val="00EA1D2C"/>
    <w:rsid w:val="00EA1DBA"/>
    <w:rsid w:val="00EA20FC"/>
    <w:rsid w:val="00EA2955"/>
    <w:rsid w:val="00EA2EBB"/>
    <w:rsid w:val="00EA4576"/>
    <w:rsid w:val="00EA45EE"/>
    <w:rsid w:val="00EA56B1"/>
    <w:rsid w:val="00EA5A7E"/>
    <w:rsid w:val="00EA6222"/>
    <w:rsid w:val="00EA6274"/>
    <w:rsid w:val="00EA67FA"/>
    <w:rsid w:val="00EA68BC"/>
    <w:rsid w:val="00EA70AF"/>
    <w:rsid w:val="00EA7933"/>
    <w:rsid w:val="00EA7ABC"/>
    <w:rsid w:val="00EA7DE7"/>
    <w:rsid w:val="00EB012E"/>
    <w:rsid w:val="00EB186A"/>
    <w:rsid w:val="00EB28D3"/>
    <w:rsid w:val="00EB2BF4"/>
    <w:rsid w:val="00EB3E69"/>
    <w:rsid w:val="00EB4476"/>
    <w:rsid w:val="00EB44AF"/>
    <w:rsid w:val="00EB5A8A"/>
    <w:rsid w:val="00EB638B"/>
    <w:rsid w:val="00EB753E"/>
    <w:rsid w:val="00EB7618"/>
    <w:rsid w:val="00EC0130"/>
    <w:rsid w:val="00EC056E"/>
    <w:rsid w:val="00EC1460"/>
    <w:rsid w:val="00EC2C47"/>
    <w:rsid w:val="00EC2C74"/>
    <w:rsid w:val="00EC3DC3"/>
    <w:rsid w:val="00EC4715"/>
    <w:rsid w:val="00EC4903"/>
    <w:rsid w:val="00EC4EF3"/>
    <w:rsid w:val="00EC59BE"/>
    <w:rsid w:val="00EC607E"/>
    <w:rsid w:val="00EC61B8"/>
    <w:rsid w:val="00EC709D"/>
    <w:rsid w:val="00EC7962"/>
    <w:rsid w:val="00EC79A4"/>
    <w:rsid w:val="00ED02D1"/>
    <w:rsid w:val="00ED0C7F"/>
    <w:rsid w:val="00ED14E8"/>
    <w:rsid w:val="00ED1938"/>
    <w:rsid w:val="00ED198A"/>
    <w:rsid w:val="00ED1CB7"/>
    <w:rsid w:val="00ED208B"/>
    <w:rsid w:val="00ED2A86"/>
    <w:rsid w:val="00ED312C"/>
    <w:rsid w:val="00ED3303"/>
    <w:rsid w:val="00ED3588"/>
    <w:rsid w:val="00ED35F8"/>
    <w:rsid w:val="00ED3A70"/>
    <w:rsid w:val="00ED455D"/>
    <w:rsid w:val="00ED501A"/>
    <w:rsid w:val="00ED5941"/>
    <w:rsid w:val="00ED5D72"/>
    <w:rsid w:val="00ED6166"/>
    <w:rsid w:val="00ED6E88"/>
    <w:rsid w:val="00ED734C"/>
    <w:rsid w:val="00ED7A5A"/>
    <w:rsid w:val="00ED7C21"/>
    <w:rsid w:val="00ED7DB1"/>
    <w:rsid w:val="00EE08F1"/>
    <w:rsid w:val="00EE0933"/>
    <w:rsid w:val="00EE13BE"/>
    <w:rsid w:val="00EE1CB6"/>
    <w:rsid w:val="00EE2B5F"/>
    <w:rsid w:val="00EE2E83"/>
    <w:rsid w:val="00EE38B9"/>
    <w:rsid w:val="00EE432B"/>
    <w:rsid w:val="00EE4498"/>
    <w:rsid w:val="00EE475B"/>
    <w:rsid w:val="00EE48EA"/>
    <w:rsid w:val="00EE4B6B"/>
    <w:rsid w:val="00EE5D3F"/>
    <w:rsid w:val="00EE613B"/>
    <w:rsid w:val="00EE79F6"/>
    <w:rsid w:val="00EE7A6A"/>
    <w:rsid w:val="00EE7C34"/>
    <w:rsid w:val="00EE7C36"/>
    <w:rsid w:val="00EE7CE2"/>
    <w:rsid w:val="00EF0239"/>
    <w:rsid w:val="00EF054D"/>
    <w:rsid w:val="00EF0655"/>
    <w:rsid w:val="00EF0920"/>
    <w:rsid w:val="00EF0C03"/>
    <w:rsid w:val="00EF1419"/>
    <w:rsid w:val="00EF20DF"/>
    <w:rsid w:val="00EF27DC"/>
    <w:rsid w:val="00EF2A78"/>
    <w:rsid w:val="00EF3129"/>
    <w:rsid w:val="00EF393C"/>
    <w:rsid w:val="00EF3BBF"/>
    <w:rsid w:val="00EF442C"/>
    <w:rsid w:val="00EF453D"/>
    <w:rsid w:val="00EF50E9"/>
    <w:rsid w:val="00EF5D01"/>
    <w:rsid w:val="00EF72C8"/>
    <w:rsid w:val="00F005DA"/>
    <w:rsid w:val="00F00DF1"/>
    <w:rsid w:val="00F0272A"/>
    <w:rsid w:val="00F027FB"/>
    <w:rsid w:val="00F02ABD"/>
    <w:rsid w:val="00F02F56"/>
    <w:rsid w:val="00F03B91"/>
    <w:rsid w:val="00F04DCF"/>
    <w:rsid w:val="00F05097"/>
    <w:rsid w:val="00F05FA6"/>
    <w:rsid w:val="00F074E6"/>
    <w:rsid w:val="00F07962"/>
    <w:rsid w:val="00F1027D"/>
    <w:rsid w:val="00F10C8D"/>
    <w:rsid w:val="00F11331"/>
    <w:rsid w:val="00F11583"/>
    <w:rsid w:val="00F12563"/>
    <w:rsid w:val="00F13021"/>
    <w:rsid w:val="00F13736"/>
    <w:rsid w:val="00F13B63"/>
    <w:rsid w:val="00F1425F"/>
    <w:rsid w:val="00F1436C"/>
    <w:rsid w:val="00F14E8C"/>
    <w:rsid w:val="00F1551F"/>
    <w:rsid w:val="00F155C2"/>
    <w:rsid w:val="00F160CF"/>
    <w:rsid w:val="00F16F0C"/>
    <w:rsid w:val="00F16F2A"/>
    <w:rsid w:val="00F2010C"/>
    <w:rsid w:val="00F20E5D"/>
    <w:rsid w:val="00F21131"/>
    <w:rsid w:val="00F21B29"/>
    <w:rsid w:val="00F22B1D"/>
    <w:rsid w:val="00F23381"/>
    <w:rsid w:val="00F24164"/>
    <w:rsid w:val="00F24604"/>
    <w:rsid w:val="00F2538C"/>
    <w:rsid w:val="00F268B9"/>
    <w:rsid w:val="00F27181"/>
    <w:rsid w:val="00F2723D"/>
    <w:rsid w:val="00F2740B"/>
    <w:rsid w:val="00F27ADD"/>
    <w:rsid w:val="00F30A5E"/>
    <w:rsid w:val="00F3141F"/>
    <w:rsid w:val="00F315E6"/>
    <w:rsid w:val="00F32585"/>
    <w:rsid w:val="00F32D13"/>
    <w:rsid w:val="00F32EC9"/>
    <w:rsid w:val="00F32FA6"/>
    <w:rsid w:val="00F3308B"/>
    <w:rsid w:val="00F33A61"/>
    <w:rsid w:val="00F34226"/>
    <w:rsid w:val="00F34AED"/>
    <w:rsid w:val="00F35ED1"/>
    <w:rsid w:val="00F361DF"/>
    <w:rsid w:val="00F365E2"/>
    <w:rsid w:val="00F36955"/>
    <w:rsid w:val="00F37398"/>
    <w:rsid w:val="00F37877"/>
    <w:rsid w:val="00F37DFC"/>
    <w:rsid w:val="00F37EE3"/>
    <w:rsid w:val="00F37F39"/>
    <w:rsid w:val="00F4006B"/>
    <w:rsid w:val="00F40694"/>
    <w:rsid w:val="00F407C8"/>
    <w:rsid w:val="00F40A97"/>
    <w:rsid w:val="00F40D55"/>
    <w:rsid w:val="00F412B4"/>
    <w:rsid w:val="00F413D1"/>
    <w:rsid w:val="00F4168D"/>
    <w:rsid w:val="00F41EEB"/>
    <w:rsid w:val="00F42080"/>
    <w:rsid w:val="00F423BC"/>
    <w:rsid w:val="00F42B80"/>
    <w:rsid w:val="00F42C3D"/>
    <w:rsid w:val="00F43977"/>
    <w:rsid w:val="00F44BAD"/>
    <w:rsid w:val="00F44F98"/>
    <w:rsid w:val="00F465BD"/>
    <w:rsid w:val="00F468F6"/>
    <w:rsid w:val="00F46B50"/>
    <w:rsid w:val="00F46D07"/>
    <w:rsid w:val="00F46DE2"/>
    <w:rsid w:val="00F46E31"/>
    <w:rsid w:val="00F500E0"/>
    <w:rsid w:val="00F5121E"/>
    <w:rsid w:val="00F515F7"/>
    <w:rsid w:val="00F52AA0"/>
    <w:rsid w:val="00F52AA1"/>
    <w:rsid w:val="00F536BB"/>
    <w:rsid w:val="00F53C4F"/>
    <w:rsid w:val="00F53C6D"/>
    <w:rsid w:val="00F53D21"/>
    <w:rsid w:val="00F53D46"/>
    <w:rsid w:val="00F5435F"/>
    <w:rsid w:val="00F54466"/>
    <w:rsid w:val="00F55233"/>
    <w:rsid w:val="00F60E90"/>
    <w:rsid w:val="00F620A9"/>
    <w:rsid w:val="00F632C5"/>
    <w:rsid w:val="00F6358F"/>
    <w:rsid w:val="00F64681"/>
    <w:rsid w:val="00F64D8E"/>
    <w:rsid w:val="00F650F5"/>
    <w:rsid w:val="00F6533F"/>
    <w:rsid w:val="00F6585F"/>
    <w:rsid w:val="00F65B5D"/>
    <w:rsid w:val="00F65D40"/>
    <w:rsid w:val="00F66311"/>
    <w:rsid w:val="00F67C9E"/>
    <w:rsid w:val="00F70000"/>
    <w:rsid w:val="00F70230"/>
    <w:rsid w:val="00F7070C"/>
    <w:rsid w:val="00F7099D"/>
    <w:rsid w:val="00F70A8F"/>
    <w:rsid w:val="00F7131C"/>
    <w:rsid w:val="00F71C3F"/>
    <w:rsid w:val="00F726F5"/>
    <w:rsid w:val="00F72BBF"/>
    <w:rsid w:val="00F72C0A"/>
    <w:rsid w:val="00F73224"/>
    <w:rsid w:val="00F736E5"/>
    <w:rsid w:val="00F75226"/>
    <w:rsid w:val="00F76A49"/>
    <w:rsid w:val="00F7728E"/>
    <w:rsid w:val="00F772EE"/>
    <w:rsid w:val="00F77563"/>
    <w:rsid w:val="00F80394"/>
    <w:rsid w:val="00F81712"/>
    <w:rsid w:val="00F81DC9"/>
    <w:rsid w:val="00F82103"/>
    <w:rsid w:val="00F8345C"/>
    <w:rsid w:val="00F83E60"/>
    <w:rsid w:val="00F84930"/>
    <w:rsid w:val="00F84CC6"/>
    <w:rsid w:val="00F8585E"/>
    <w:rsid w:val="00F8601D"/>
    <w:rsid w:val="00F866C5"/>
    <w:rsid w:val="00F86831"/>
    <w:rsid w:val="00F8775C"/>
    <w:rsid w:val="00F8783B"/>
    <w:rsid w:val="00F87898"/>
    <w:rsid w:val="00F87995"/>
    <w:rsid w:val="00F87F7D"/>
    <w:rsid w:val="00F90838"/>
    <w:rsid w:val="00F9094C"/>
    <w:rsid w:val="00F91938"/>
    <w:rsid w:val="00F91C5E"/>
    <w:rsid w:val="00F924D4"/>
    <w:rsid w:val="00F92585"/>
    <w:rsid w:val="00F929D3"/>
    <w:rsid w:val="00F93C3B"/>
    <w:rsid w:val="00F93F7A"/>
    <w:rsid w:val="00F94762"/>
    <w:rsid w:val="00F94B83"/>
    <w:rsid w:val="00F94BD4"/>
    <w:rsid w:val="00F95195"/>
    <w:rsid w:val="00F95ACB"/>
    <w:rsid w:val="00F962F4"/>
    <w:rsid w:val="00F9668B"/>
    <w:rsid w:val="00F9748A"/>
    <w:rsid w:val="00F97D8E"/>
    <w:rsid w:val="00FA0095"/>
    <w:rsid w:val="00FA1982"/>
    <w:rsid w:val="00FA330E"/>
    <w:rsid w:val="00FA38A0"/>
    <w:rsid w:val="00FA41E7"/>
    <w:rsid w:val="00FA5DAD"/>
    <w:rsid w:val="00FA5FCA"/>
    <w:rsid w:val="00FA6010"/>
    <w:rsid w:val="00FA6208"/>
    <w:rsid w:val="00FA73EB"/>
    <w:rsid w:val="00FA7D64"/>
    <w:rsid w:val="00FB1618"/>
    <w:rsid w:val="00FB1E96"/>
    <w:rsid w:val="00FB24C4"/>
    <w:rsid w:val="00FB35B7"/>
    <w:rsid w:val="00FB36D7"/>
    <w:rsid w:val="00FB3F47"/>
    <w:rsid w:val="00FB4278"/>
    <w:rsid w:val="00FB4404"/>
    <w:rsid w:val="00FB4702"/>
    <w:rsid w:val="00FB52B3"/>
    <w:rsid w:val="00FB5B54"/>
    <w:rsid w:val="00FB60C2"/>
    <w:rsid w:val="00FB6F89"/>
    <w:rsid w:val="00FB7E71"/>
    <w:rsid w:val="00FC0787"/>
    <w:rsid w:val="00FC0AD1"/>
    <w:rsid w:val="00FC0B2D"/>
    <w:rsid w:val="00FC0EEB"/>
    <w:rsid w:val="00FC101F"/>
    <w:rsid w:val="00FC1038"/>
    <w:rsid w:val="00FC236F"/>
    <w:rsid w:val="00FC247A"/>
    <w:rsid w:val="00FC26C2"/>
    <w:rsid w:val="00FC2C40"/>
    <w:rsid w:val="00FC2CB8"/>
    <w:rsid w:val="00FC33EB"/>
    <w:rsid w:val="00FC3693"/>
    <w:rsid w:val="00FC38B4"/>
    <w:rsid w:val="00FC3FFD"/>
    <w:rsid w:val="00FC5545"/>
    <w:rsid w:val="00FC5A31"/>
    <w:rsid w:val="00FC5F5E"/>
    <w:rsid w:val="00FC61C2"/>
    <w:rsid w:val="00FC6280"/>
    <w:rsid w:val="00FC760C"/>
    <w:rsid w:val="00FC7A68"/>
    <w:rsid w:val="00FD03AD"/>
    <w:rsid w:val="00FD0CA2"/>
    <w:rsid w:val="00FD0F5E"/>
    <w:rsid w:val="00FD1631"/>
    <w:rsid w:val="00FD1A82"/>
    <w:rsid w:val="00FD1B7C"/>
    <w:rsid w:val="00FD35A8"/>
    <w:rsid w:val="00FD4526"/>
    <w:rsid w:val="00FD4BFE"/>
    <w:rsid w:val="00FD58F6"/>
    <w:rsid w:val="00FE0461"/>
    <w:rsid w:val="00FE0B01"/>
    <w:rsid w:val="00FE0D34"/>
    <w:rsid w:val="00FE0DC4"/>
    <w:rsid w:val="00FE0DDF"/>
    <w:rsid w:val="00FE1B87"/>
    <w:rsid w:val="00FE1C08"/>
    <w:rsid w:val="00FE1CBF"/>
    <w:rsid w:val="00FE2F12"/>
    <w:rsid w:val="00FE3833"/>
    <w:rsid w:val="00FE3EC8"/>
    <w:rsid w:val="00FE4092"/>
    <w:rsid w:val="00FE4119"/>
    <w:rsid w:val="00FE4CA5"/>
    <w:rsid w:val="00FE51FA"/>
    <w:rsid w:val="00FE5E2E"/>
    <w:rsid w:val="00FE642A"/>
    <w:rsid w:val="00FE6ED2"/>
    <w:rsid w:val="00FE722E"/>
    <w:rsid w:val="00FE742C"/>
    <w:rsid w:val="00FE7449"/>
    <w:rsid w:val="00FE77FA"/>
    <w:rsid w:val="00FF0669"/>
    <w:rsid w:val="00FF0F75"/>
    <w:rsid w:val="00FF195F"/>
    <w:rsid w:val="00FF1FDC"/>
    <w:rsid w:val="00FF207A"/>
    <w:rsid w:val="00FF2132"/>
    <w:rsid w:val="00FF2365"/>
    <w:rsid w:val="00FF2A5F"/>
    <w:rsid w:val="00FF3433"/>
    <w:rsid w:val="00FF4AE7"/>
    <w:rsid w:val="00FF5ACE"/>
    <w:rsid w:val="00FF66A0"/>
    <w:rsid w:val="00FF67CB"/>
    <w:rsid w:val="00FF6845"/>
    <w:rsid w:val="00FF7571"/>
    <w:rsid w:val="00FF75C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D96C4B"/>
  <w15:docId w15:val="{7B3CC94A-77B5-4202-8D71-851F44D7D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095417"/>
    <w:pPr>
      <w:tabs>
        <w:tab w:val="left" w:pos="900"/>
        <w:tab w:val="right" w:leader="dot" w:pos="9015"/>
      </w:tabs>
      <w:spacing w:after="100"/>
      <w:ind w:left="450"/>
    </w:pPr>
  </w:style>
  <w:style w:type="paragraph" w:styleId="TOC3">
    <w:name w:val="toc 3"/>
    <w:basedOn w:val="Normal"/>
    <w:next w:val="Normal"/>
    <w:autoRedefine/>
    <w:uiPriority w:val="39"/>
    <w:unhideWhenUsed/>
    <w:rsid w:val="002D2373"/>
    <w:pPr>
      <w:tabs>
        <w:tab w:val="left" w:pos="880"/>
        <w:tab w:val="right" w:leader="dot" w:pos="9015"/>
      </w:tabs>
      <w:spacing w:after="100"/>
      <w:ind w:left="45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350D79"/>
    <w:pPr>
      <w:spacing w:after="100"/>
    </w:pPr>
  </w:style>
  <w:style w:type="character" w:styleId="CommentReference">
    <w:name w:val="annotation reference"/>
    <w:basedOn w:val="DefaultParagraphFont"/>
    <w:uiPriority w:val="99"/>
    <w:semiHidden/>
    <w:unhideWhenUsed/>
    <w:rsid w:val="0041423B"/>
    <w:rPr>
      <w:sz w:val="16"/>
      <w:szCs w:val="16"/>
    </w:rPr>
  </w:style>
  <w:style w:type="paragraph" w:styleId="CommentText">
    <w:name w:val="annotation text"/>
    <w:basedOn w:val="Normal"/>
    <w:link w:val="CommentTextChar"/>
    <w:uiPriority w:val="99"/>
    <w:unhideWhenUsed/>
    <w:rsid w:val="0041423B"/>
  </w:style>
  <w:style w:type="character" w:customStyle="1" w:styleId="CommentTextChar">
    <w:name w:val="Comment Text Char"/>
    <w:basedOn w:val="DefaultParagraphFont"/>
    <w:link w:val="CommentText"/>
    <w:uiPriority w:val="99"/>
    <w:rsid w:val="0041423B"/>
  </w:style>
  <w:style w:type="paragraph" w:styleId="CommentSubject">
    <w:name w:val="annotation subject"/>
    <w:basedOn w:val="CommentText"/>
    <w:next w:val="CommentText"/>
    <w:link w:val="CommentSubjectChar"/>
    <w:uiPriority w:val="99"/>
    <w:semiHidden/>
    <w:unhideWhenUsed/>
    <w:rsid w:val="0041423B"/>
    <w:rPr>
      <w:b/>
      <w:bCs/>
    </w:rPr>
  </w:style>
  <w:style w:type="character" w:customStyle="1" w:styleId="CommentSubjectChar">
    <w:name w:val="Comment Subject Char"/>
    <w:basedOn w:val="CommentTextChar"/>
    <w:link w:val="CommentSubject"/>
    <w:uiPriority w:val="99"/>
    <w:semiHidden/>
    <w:rsid w:val="0041423B"/>
    <w:rPr>
      <w:b/>
      <w:bCs/>
    </w:rPr>
  </w:style>
  <w:style w:type="character" w:customStyle="1" w:styleId="Heading3Char">
    <w:name w:val="Heading 3 Char"/>
    <w:basedOn w:val="DefaultParagraphFont"/>
    <w:link w:val="Heading3"/>
    <w:uiPriority w:val="9"/>
    <w:rsid w:val="006723C1"/>
    <w:rPr>
      <w:b/>
      <w:bCs/>
      <w:color w:val="000000"/>
      <w:sz w:val="24"/>
      <w:szCs w:val="24"/>
    </w:rPr>
  </w:style>
  <w:style w:type="character" w:customStyle="1" w:styleId="Heading2Char">
    <w:name w:val="Heading 2 Char"/>
    <w:basedOn w:val="DefaultParagraphFont"/>
    <w:link w:val="Heading2"/>
    <w:uiPriority w:val="9"/>
    <w:rsid w:val="00FE77FA"/>
    <w:rPr>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81146887">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67058790">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247153859">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42706010">
      <w:bodyDiv w:val="1"/>
      <w:marLeft w:val="0"/>
      <w:marRight w:val="0"/>
      <w:marTop w:val="0"/>
      <w:marBottom w:val="0"/>
      <w:divBdr>
        <w:top w:val="none" w:sz="0" w:space="0" w:color="auto"/>
        <w:left w:val="none" w:sz="0" w:space="0" w:color="auto"/>
        <w:bottom w:val="none" w:sz="0" w:space="0" w:color="auto"/>
        <w:right w:val="none" w:sz="0" w:space="0" w:color="auto"/>
      </w:divBdr>
      <w:divsChild>
        <w:div w:id="1525948025">
          <w:marLeft w:val="0"/>
          <w:marRight w:val="0"/>
          <w:marTop w:val="0"/>
          <w:marBottom w:val="0"/>
          <w:divBdr>
            <w:top w:val="none" w:sz="0" w:space="0" w:color="auto"/>
            <w:left w:val="none" w:sz="0" w:space="0" w:color="auto"/>
            <w:bottom w:val="none" w:sz="0" w:space="0" w:color="auto"/>
            <w:right w:val="none" w:sz="0" w:space="0" w:color="auto"/>
          </w:divBdr>
          <w:divsChild>
            <w:div w:id="1304388751">
              <w:marLeft w:val="0"/>
              <w:marRight w:val="0"/>
              <w:marTop w:val="0"/>
              <w:marBottom w:val="0"/>
              <w:divBdr>
                <w:top w:val="none" w:sz="0" w:space="0" w:color="auto"/>
                <w:left w:val="none" w:sz="0" w:space="0" w:color="auto"/>
                <w:bottom w:val="none" w:sz="0" w:space="0" w:color="auto"/>
                <w:right w:val="none" w:sz="0" w:space="0" w:color="auto"/>
              </w:divBdr>
              <w:divsChild>
                <w:div w:id="120080621">
                  <w:marLeft w:val="0"/>
                  <w:marRight w:val="0"/>
                  <w:marTop w:val="0"/>
                  <w:marBottom w:val="0"/>
                  <w:divBdr>
                    <w:top w:val="none" w:sz="0" w:space="0" w:color="auto"/>
                    <w:left w:val="none" w:sz="0" w:space="0" w:color="auto"/>
                    <w:bottom w:val="none" w:sz="0" w:space="0" w:color="auto"/>
                    <w:right w:val="none" w:sz="0" w:space="0" w:color="auto"/>
                  </w:divBdr>
                  <w:divsChild>
                    <w:div w:id="203550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16680348">
      <w:bodyDiv w:val="1"/>
      <w:marLeft w:val="0"/>
      <w:marRight w:val="0"/>
      <w:marTop w:val="0"/>
      <w:marBottom w:val="0"/>
      <w:divBdr>
        <w:top w:val="none" w:sz="0" w:space="0" w:color="auto"/>
        <w:left w:val="none" w:sz="0" w:space="0" w:color="auto"/>
        <w:bottom w:val="none" w:sz="0" w:space="0" w:color="auto"/>
        <w:right w:val="none" w:sz="0" w:space="0" w:color="auto"/>
      </w:divBdr>
    </w:div>
    <w:div w:id="435637873">
      <w:bodyDiv w:val="1"/>
      <w:marLeft w:val="0"/>
      <w:marRight w:val="0"/>
      <w:marTop w:val="0"/>
      <w:marBottom w:val="0"/>
      <w:divBdr>
        <w:top w:val="none" w:sz="0" w:space="0" w:color="auto"/>
        <w:left w:val="none" w:sz="0" w:space="0" w:color="auto"/>
        <w:bottom w:val="none" w:sz="0" w:space="0" w:color="auto"/>
        <w:right w:val="none" w:sz="0" w:space="0" w:color="auto"/>
      </w:divBdr>
    </w:div>
    <w:div w:id="453908238">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28689907">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66446762">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8133389">
      <w:bodyDiv w:val="1"/>
      <w:marLeft w:val="0"/>
      <w:marRight w:val="0"/>
      <w:marTop w:val="0"/>
      <w:marBottom w:val="0"/>
      <w:divBdr>
        <w:top w:val="none" w:sz="0" w:space="0" w:color="auto"/>
        <w:left w:val="none" w:sz="0" w:space="0" w:color="auto"/>
        <w:bottom w:val="none" w:sz="0" w:space="0" w:color="auto"/>
        <w:right w:val="none" w:sz="0" w:space="0" w:color="auto"/>
      </w:divBdr>
      <w:divsChild>
        <w:div w:id="74783180">
          <w:marLeft w:val="0"/>
          <w:marRight w:val="0"/>
          <w:marTop w:val="0"/>
          <w:marBottom w:val="0"/>
          <w:divBdr>
            <w:top w:val="none" w:sz="0" w:space="0" w:color="auto"/>
            <w:left w:val="none" w:sz="0" w:space="0" w:color="auto"/>
            <w:bottom w:val="none" w:sz="0" w:space="0" w:color="auto"/>
            <w:right w:val="none" w:sz="0" w:space="0" w:color="auto"/>
          </w:divBdr>
          <w:divsChild>
            <w:div w:id="279148983">
              <w:marLeft w:val="0"/>
              <w:marRight w:val="0"/>
              <w:marTop w:val="0"/>
              <w:marBottom w:val="0"/>
              <w:divBdr>
                <w:top w:val="none" w:sz="0" w:space="0" w:color="auto"/>
                <w:left w:val="none" w:sz="0" w:space="0" w:color="auto"/>
                <w:bottom w:val="none" w:sz="0" w:space="0" w:color="auto"/>
                <w:right w:val="none" w:sz="0" w:space="0" w:color="auto"/>
              </w:divBdr>
              <w:divsChild>
                <w:div w:id="1431701612">
                  <w:marLeft w:val="0"/>
                  <w:marRight w:val="0"/>
                  <w:marTop w:val="0"/>
                  <w:marBottom w:val="0"/>
                  <w:divBdr>
                    <w:top w:val="none" w:sz="0" w:space="0" w:color="auto"/>
                    <w:left w:val="none" w:sz="0" w:space="0" w:color="auto"/>
                    <w:bottom w:val="none" w:sz="0" w:space="0" w:color="auto"/>
                    <w:right w:val="none" w:sz="0" w:space="0" w:color="auto"/>
                  </w:divBdr>
                  <w:divsChild>
                    <w:div w:id="1225607095">
                      <w:marLeft w:val="0"/>
                      <w:marRight w:val="0"/>
                      <w:marTop w:val="0"/>
                      <w:marBottom w:val="0"/>
                      <w:divBdr>
                        <w:top w:val="none" w:sz="0" w:space="0" w:color="auto"/>
                        <w:left w:val="none" w:sz="0" w:space="0" w:color="auto"/>
                        <w:bottom w:val="none" w:sz="0" w:space="0" w:color="auto"/>
                        <w:right w:val="none" w:sz="0" w:space="0" w:color="auto"/>
                      </w:divBdr>
                      <w:divsChild>
                        <w:div w:id="107703812">
                          <w:marLeft w:val="0"/>
                          <w:marRight w:val="0"/>
                          <w:marTop w:val="0"/>
                          <w:marBottom w:val="0"/>
                          <w:divBdr>
                            <w:top w:val="none" w:sz="0" w:space="0" w:color="auto"/>
                            <w:left w:val="none" w:sz="0" w:space="0" w:color="auto"/>
                            <w:bottom w:val="none" w:sz="0" w:space="0" w:color="auto"/>
                            <w:right w:val="none" w:sz="0" w:space="0" w:color="auto"/>
                          </w:divBdr>
                          <w:divsChild>
                            <w:div w:id="156070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919281">
      <w:bodyDiv w:val="1"/>
      <w:marLeft w:val="0"/>
      <w:marRight w:val="0"/>
      <w:marTop w:val="0"/>
      <w:marBottom w:val="0"/>
      <w:divBdr>
        <w:top w:val="none" w:sz="0" w:space="0" w:color="auto"/>
        <w:left w:val="none" w:sz="0" w:space="0" w:color="auto"/>
        <w:bottom w:val="none" w:sz="0" w:space="0" w:color="auto"/>
        <w:right w:val="none" w:sz="0" w:space="0" w:color="auto"/>
      </w:divBdr>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28539927">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1069352149">
      <w:bodyDiv w:val="1"/>
      <w:marLeft w:val="0"/>
      <w:marRight w:val="0"/>
      <w:marTop w:val="0"/>
      <w:marBottom w:val="0"/>
      <w:divBdr>
        <w:top w:val="none" w:sz="0" w:space="0" w:color="auto"/>
        <w:left w:val="none" w:sz="0" w:space="0" w:color="auto"/>
        <w:bottom w:val="none" w:sz="0" w:space="0" w:color="auto"/>
        <w:right w:val="none" w:sz="0" w:space="0" w:color="auto"/>
      </w:divBdr>
    </w:div>
    <w:div w:id="1077702115">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192452700">
      <w:bodyDiv w:val="1"/>
      <w:marLeft w:val="0"/>
      <w:marRight w:val="0"/>
      <w:marTop w:val="0"/>
      <w:marBottom w:val="0"/>
      <w:divBdr>
        <w:top w:val="none" w:sz="0" w:space="0" w:color="auto"/>
        <w:left w:val="none" w:sz="0" w:space="0" w:color="auto"/>
        <w:bottom w:val="none" w:sz="0" w:space="0" w:color="auto"/>
        <w:right w:val="none" w:sz="0" w:space="0" w:color="auto"/>
      </w:divBdr>
    </w:div>
    <w:div w:id="1289703601">
      <w:bodyDiv w:val="1"/>
      <w:marLeft w:val="0"/>
      <w:marRight w:val="0"/>
      <w:marTop w:val="0"/>
      <w:marBottom w:val="0"/>
      <w:divBdr>
        <w:top w:val="none" w:sz="0" w:space="0" w:color="auto"/>
        <w:left w:val="none" w:sz="0" w:space="0" w:color="auto"/>
        <w:bottom w:val="none" w:sz="0" w:space="0" w:color="auto"/>
        <w:right w:val="none" w:sz="0" w:space="0" w:color="auto"/>
      </w:divBdr>
      <w:divsChild>
        <w:div w:id="295451284">
          <w:marLeft w:val="0"/>
          <w:marRight w:val="0"/>
          <w:marTop w:val="0"/>
          <w:marBottom w:val="0"/>
          <w:divBdr>
            <w:top w:val="none" w:sz="0" w:space="0" w:color="auto"/>
            <w:left w:val="none" w:sz="0" w:space="0" w:color="auto"/>
            <w:bottom w:val="none" w:sz="0" w:space="0" w:color="auto"/>
            <w:right w:val="none" w:sz="0" w:space="0" w:color="auto"/>
          </w:divBdr>
          <w:divsChild>
            <w:div w:id="767387789">
              <w:marLeft w:val="0"/>
              <w:marRight w:val="0"/>
              <w:marTop w:val="0"/>
              <w:marBottom w:val="0"/>
              <w:divBdr>
                <w:top w:val="none" w:sz="0" w:space="0" w:color="auto"/>
                <w:left w:val="none" w:sz="0" w:space="0" w:color="auto"/>
                <w:bottom w:val="none" w:sz="0" w:space="0" w:color="auto"/>
                <w:right w:val="none" w:sz="0" w:space="0" w:color="auto"/>
              </w:divBdr>
              <w:divsChild>
                <w:div w:id="434177105">
                  <w:marLeft w:val="0"/>
                  <w:marRight w:val="0"/>
                  <w:marTop w:val="0"/>
                  <w:marBottom w:val="0"/>
                  <w:divBdr>
                    <w:top w:val="none" w:sz="0" w:space="0" w:color="auto"/>
                    <w:left w:val="none" w:sz="0" w:space="0" w:color="auto"/>
                    <w:bottom w:val="none" w:sz="0" w:space="0" w:color="auto"/>
                    <w:right w:val="none" w:sz="0" w:space="0" w:color="auto"/>
                  </w:divBdr>
                  <w:divsChild>
                    <w:div w:id="552547419">
                      <w:marLeft w:val="0"/>
                      <w:marRight w:val="0"/>
                      <w:marTop w:val="0"/>
                      <w:marBottom w:val="0"/>
                      <w:divBdr>
                        <w:top w:val="none" w:sz="0" w:space="0" w:color="auto"/>
                        <w:left w:val="none" w:sz="0" w:space="0" w:color="auto"/>
                        <w:bottom w:val="none" w:sz="0" w:space="0" w:color="auto"/>
                        <w:right w:val="none" w:sz="0" w:space="0" w:color="auto"/>
                      </w:divBdr>
                      <w:divsChild>
                        <w:div w:id="1454595690">
                          <w:marLeft w:val="0"/>
                          <w:marRight w:val="0"/>
                          <w:marTop w:val="0"/>
                          <w:marBottom w:val="0"/>
                          <w:divBdr>
                            <w:top w:val="none" w:sz="0" w:space="0" w:color="auto"/>
                            <w:left w:val="none" w:sz="0" w:space="0" w:color="auto"/>
                            <w:bottom w:val="none" w:sz="0" w:space="0" w:color="auto"/>
                            <w:right w:val="none" w:sz="0" w:space="0" w:color="auto"/>
                          </w:divBdr>
                          <w:divsChild>
                            <w:div w:id="48451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478804">
      <w:bodyDiv w:val="1"/>
      <w:marLeft w:val="0"/>
      <w:marRight w:val="0"/>
      <w:marTop w:val="0"/>
      <w:marBottom w:val="0"/>
      <w:divBdr>
        <w:top w:val="none" w:sz="0" w:space="0" w:color="auto"/>
        <w:left w:val="none" w:sz="0" w:space="0" w:color="auto"/>
        <w:bottom w:val="none" w:sz="0" w:space="0" w:color="auto"/>
        <w:right w:val="none" w:sz="0" w:space="0" w:color="auto"/>
      </w:divBdr>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448426616">
      <w:bodyDiv w:val="1"/>
      <w:marLeft w:val="0"/>
      <w:marRight w:val="0"/>
      <w:marTop w:val="0"/>
      <w:marBottom w:val="0"/>
      <w:divBdr>
        <w:top w:val="none" w:sz="0" w:space="0" w:color="auto"/>
        <w:left w:val="none" w:sz="0" w:space="0" w:color="auto"/>
        <w:bottom w:val="none" w:sz="0" w:space="0" w:color="auto"/>
        <w:right w:val="none" w:sz="0" w:space="0" w:color="auto"/>
      </w:divBdr>
    </w:div>
    <w:div w:id="1487160383">
      <w:bodyDiv w:val="1"/>
      <w:marLeft w:val="0"/>
      <w:marRight w:val="0"/>
      <w:marTop w:val="0"/>
      <w:marBottom w:val="0"/>
      <w:divBdr>
        <w:top w:val="none" w:sz="0" w:space="0" w:color="auto"/>
        <w:left w:val="none" w:sz="0" w:space="0" w:color="auto"/>
        <w:bottom w:val="none" w:sz="0" w:space="0" w:color="auto"/>
        <w:right w:val="none" w:sz="0" w:space="0" w:color="auto"/>
      </w:divBdr>
      <w:divsChild>
        <w:div w:id="2027823782">
          <w:marLeft w:val="0"/>
          <w:marRight w:val="0"/>
          <w:marTop w:val="0"/>
          <w:marBottom w:val="0"/>
          <w:divBdr>
            <w:top w:val="none" w:sz="0" w:space="0" w:color="auto"/>
            <w:left w:val="none" w:sz="0" w:space="0" w:color="auto"/>
            <w:bottom w:val="none" w:sz="0" w:space="0" w:color="auto"/>
            <w:right w:val="none" w:sz="0" w:space="0" w:color="auto"/>
          </w:divBdr>
          <w:divsChild>
            <w:div w:id="1907833473">
              <w:marLeft w:val="0"/>
              <w:marRight w:val="0"/>
              <w:marTop w:val="0"/>
              <w:marBottom w:val="0"/>
              <w:divBdr>
                <w:top w:val="none" w:sz="0" w:space="0" w:color="auto"/>
                <w:left w:val="none" w:sz="0" w:space="0" w:color="auto"/>
                <w:bottom w:val="none" w:sz="0" w:space="0" w:color="auto"/>
                <w:right w:val="none" w:sz="0" w:space="0" w:color="auto"/>
              </w:divBdr>
              <w:divsChild>
                <w:div w:id="1597791255">
                  <w:marLeft w:val="0"/>
                  <w:marRight w:val="0"/>
                  <w:marTop w:val="0"/>
                  <w:marBottom w:val="0"/>
                  <w:divBdr>
                    <w:top w:val="none" w:sz="0" w:space="0" w:color="auto"/>
                    <w:left w:val="none" w:sz="0" w:space="0" w:color="auto"/>
                    <w:bottom w:val="none" w:sz="0" w:space="0" w:color="auto"/>
                    <w:right w:val="none" w:sz="0" w:space="0" w:color="auto"/>
                  </w:divBdr>
                  <w:divsChild>
                    <w:div w:id="845747574">
                      <w:marLeft w:val="0"/>
                      <w:marRight w:val="0"/>
                      <w:marTop w:val="0"/>
                      <w:marBottom w:val="0"/>
                      <w:divBdr>
                        <w:top w:val="none" w:sz="0" w:space="0" w:color="auto"/>
                        <w:left w:val="none" w:sz="0" w:space="0" w:color="auto"/>
                        <w:bottom w:val="none" w:sz="0" w:space="0" w:color="auto"/>
                        <w:right w:val="none" w:sz="0" w:space="0" w:color="auto"/>
                      </w:divBdr>
                      <w:divsChild>
                        <w:div w:id="316111064">
                          <w:marLeft w:val="0"/>
                          <w:marRight w:val="0"/>
                          <w:marTop w:val="0"/>
                          <w:marBottom w:val="0"/>
                          <w:divBdr>
                            <w:top w:val="none" w:sz="0" w:space="0" w:color="auto"/>
                            <w:left w:val="none" w:sz="0" w:space="0" w:color="auto"/>
                            <w:bottom w:val="none" w:sz="0" w:space="0" w:color="auto"/>
                            <w:right w:val="none" w:sz="0" w:space="0" w:color="auto"/>
                          </w:divBdr>
                          <w:divsChild>
                            <w:div w:id="58950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55670836">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5354568">
      <w:bodyDiv w:val="1"/>
      <w:marLeft w:val="0"/>
      <w:marRight w:val="0"/>
      <w:marTop w:val="0"/>
      <w:marBottom w:val="0"/>
      <w:divBdr>
        <w:top w:val="none" w:sz="0" w:space="0" w:color="auto"/>
        <w:left w:val="none" w:sz="0" w:space="0" w:color="auto"/>
        <w:bottom w:val="none" w:sz="0" w:space="0" w:color="auto"/>
        <w:right w:val="none" w:sz="0" w:space="0" w:color="auto"/>
      </w:divBdr>
      <w:divsChild>
        <w:div w:id="889612035">
          <w:marLeft w:val="0"/>
          <w:marRight w:val="0"/>
          <w:marTop w:val="0"/>
          <w:marBottom w:val="0"/>
          <w:divBdr>
            <w:top w:val="none" w:sz="0" w:space="0" w:color="auto"/>
            <w:left w:val="none" w:sz="0" w:space="0" w:color="auto"/>
            <w:bottom w:val="none" w:sz="0" w:space="0" w:color="auto"/>
            <w:right w:val="none" w:sz="0" w:space="0" w:color="auto"/>
          </w:divBdr>
          <w:divsChild>
            <w:div w:id="2113890276">
              <w:marLeft w:val="0"/>
              <w:marRight w:val="0"/>
              <w:marTop w:val="0"/>
              <w:marBottom w:val="0"/>
              <w:divBdr>
                <w:top w:val="none" w:sz="0" w:space="0" w:color="auto"/>
                <w:left w:val="none" w:sz="0" w:space="0" w:color="auto"/>
                <w:bottom w:val="none" w:sz="0" w:space="0" w:color="auto"/>
                <w:right w:val="none" w:sz="0" w:space="0" w:color="auto"/>
              </w:divBdr>
              <w:divsChild>
                <w:div w:id="328018353">
                  <w:marLeft w:val="0"/>
                  <w:marRight w:val="0"/>
                  <w:marTop w:val="0"/>
                  <w:marBottom w:val="0"/>
                  <w:divBdr>
                    <w:top w:val="none" w:sz="0" w:space="0" w:color="auto"/>
                    <w:left w:val="none" w:sz="0" w:space="0" w:color="auto"/>
                    <w:bottom w:val="none" w:sz="0" w:space="0" w:color="auto"/>
                    <w:right w:val="none" w:sz="0" w:space="0" w:color="auto"/>
                  </w:divBdr>
                  <w:divsChild>
                    <w:div w:id="425736500">
                      <w:marLeft w:val="0"/>
                      <w:marRight w:val="0"/>
                      <w:marTop w:val="0"/>
                      <w:marBottom w:val="0"/>
                      <w:divBdr>
                        <w:top w:val="none" w:sz="0" w:space="0" w:color="auto"/>
                        <w:left w:val="none" w:sz="0" w:space="0" w:color="auto"/>
                        <w:bottom w:val="none" w:sz="0" w:space="0" w:color="auto"/>
                        <w:right w:val="none" w:sz="0" w:space="0" w:color="auto"/>
                      </w:divBdr>
                      <w:divsChild>
                        <w:div w:id="623005819">
                          <w:marLeft w:val="0"/>
                          <w:marRight w:val="0"/>
                          <w:marTop w:val="0"/>
                          <w:marBottom w:val="0"/>
                          <w:divBdr>
                            <w:top w:val="none" w:sz="0" w:space="0" w:color="auto"/>
                            <w:left w:val="none" w:sz="0" w:space="0" w:color="auto"/>
                            <w:bottom w:val="none" w:sz="0" w:space="0" w:color="auto"/>
                            <w:right w:val="none" w:sz="0" w:space="0" w:color="auto"/>
                          </w:divBdr>
                          <w:divsChild>
                            <w:div w:id="8605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55275766">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2.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3.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4.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726</TotalTime>
  <Pages>1</Pages>
  <Words>4535</Words>
  <Characters>25853</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0328</CharactersWithSpaces>
  <SharedDoc>false</SharedDoc>
  <HLinks>
    <vt:vector size="72" baseType="variant">
      <vt:variant>
        <vt:i4>1245237</vt:i4>
      </vt:variant>
      <vt:variant>
        <vt:i4>68</vt:i4>
      </vt:variant>
      <vt:variant>
        <vt:i4>0</vt:i4>
      </vt:variant>
      <vt:variant>
        <vt:i4>5</vt:i4>
      </vt:variant>
      <vt:variant>
        <vt:lpwstr/>
      </vt:variant>
      <vt:variant>
        <vt:lpwstr>_Toc193208772</vt:lpwstr>
      </vt:variant>
      <vt:variant>
        <vt:i4>1245237</vt:i4>
      </vt:variant>
      <vt:variant>
        <vt:i4>62</vt:i4>
      </vt:variant>
      <vt:variant>
        <vt:i4>0</vt:i4>
      </vt:variant>
      <vt:variant>
        <vt:i4>5</vt:i4>
      </vt:variant>
      <vt:variant>
        <vt:lpwstr/>
      </vt:variant>
      <vt:variant>
        <vt:lpwstr>_Toc193208771</vt:lpwstr>
      </vt:variant>
      <vt:variant>
        <vt:i4>1245237</vt:i4>
      </vt:variant>
      <vt:variant>
        <vt:i4>56</vt:i4>
      </vt:variant>
      <vt:variant>
        <vt:i4>0</vt:i4>
      </vt:variant>
      <vt:variant>
        <vt:i4>5</vt:i4>
      </vt:variant>
      <vt:variant>
        <vt:lpwstr/>
      </vt:variant>
      <vt:variant>
        <vt:lpwstr>_Toc193208771</vt:lpwstr>
      </vt:variant>
      <vt:variant>
        <vt:i4>1245237</vt:i4>
      </vt:variant>
      <vt:variant>
        <vt:i4>50</vt:i4>
      </vt:variant>
      <vt:variant>
        <vt:i4>0</vt:i4>
      </vt:variant>
      <vt:variant>
        <vt:i4>5</vt:i4>
      </vt:variant>
      <vt:variant>
        <vt:lpwstr/>
      </vt:variant>
      <vt:variant>
        <vt:lpwstr>_Toc193208771</vt:lpwstr>
      </vt:variant>
      <vt:variant>
        <vt:i4>1245237</vt:i4>
      </vt:variant>
      <vt:variant>
        <vt:i4>44</vt:i4>
      </vt:variant>
      <vt:variant>
        <vt:i4>0</vt:i4>
      </vt:variant>
      <vt:variant>
        <vt:i4>5</vt:i4>
      </vt:variant>
      <vt:variant>
        <vt:lpwstr/>
      </vt:variant>
      <vt:variant>
        <vt:lpwstr>_Toc193208770</vt:lpwstr>
      </vt:variant>
      <vt:variant>
        <vt:i4>1179701</vt:i4>
      </vt:variant>
      <vt:variant>
        <vt:i4>38</vt:i4>
      </vt:variant>
      <vt:variant>
        <vt:i4>0</vt:i4>
      </vt:variant>
      <vt:variant>
        <vt:i4>5</vt:i4>
      </vt:variant>
      <vt:variant>
        <vt:lpwstr/>
      </vt:variant>
      <vt:variant>
        <vt:lpwstr>_Toc193208769</vt:lpwstr>
      </vt:variant>
      <vt:variant>
        <vt:i4>1179701</vt:i4>
      </vt:variant>
      <vt:variant>
        <vt:i4>32</vt:i4>
      </vt:variant>
      <vt:variant>
        <vt:i4>0</vt:i4>
      </vt:variant>
      <vt:variant>
        <vt:i4>5</vt:i4>
      </vt:variant>
      <vt:variant>
        <vt:lpwstr/>
      </vt:variant>
      <vt:variant>
        <vt:lpwstr>_Toc193208768</vt:lpwstr>
      </vt:variant>
      <vt:variant>
        <vt:i4>1179701</vt:i4>
      </vt:variant>
      <vt:variant>
        <vt:i4>26</vt:i4>
      </vt:variant>
      <vt:variant>
        <vt:i4>0</vt:i4>
      </vt:variant>
      <vt:variant>
        <vt:i4>5</vt:i4>
      </vt:variant>
      <vt:variant>
        <vt:lpwstr/>
      </vt:variant>
      <vt:variant>
        <vt:lpwstr>_Toc193208767</vt:lpwstr>
      </vt:variant>
      <vt:variant>
        <vt:i4>1179701</vt:i4>
      </vt:variant>
      <vt:variant>
        <vt:i4>20</vt:i4>
      </vt:variant>
      <vt:variant>
        <vt:i4>0</vt:i4>
      </vt:variant>
      <vt:variant>
        <vt:i4>5</vt:i4>
      </vt:variant>
      <vt:variant>
        <vt:lpwstr/>
      </vt:variant>
      <vt:variant>
        <vt:lpwstr>_Toc193208766</vt:lpwstr>
      </vt:variant>
      <vt:variant>
        <vt:i4>1179701</vt:i4>
      </vt:variant>
      <vt:variant>
        <vt:i4>14</vt:i4>
      </vt:variant>
      <vt:variant>
        <vt:i4>0</vt:i4>
      </vt:variant>
      <vt:variant>
        <vt:i4>5</vt:i4>
      </vt:variant>
      <vt:variant>
        <vt:lpwstr/>
      </vt:variant>
      <vt:variant>
        <vt:lpwstr>_Toc193208764</vt:lpwstr>
      </vt:variant>
      <vt:variant>
        <vt:i4>1179701</vt:i4>
      </vt:variant>
      <vt:variant>
        <vt:i4>8</vt:i4>
      </vt:variant>
      <vt:variant>
        <vt:i4>0</vt:i4>
      </vt:variant>
      <vt:variant>
        <vt:i4>5</vt:i4>
      </vt:variant>
      <vt:variant>
        <vt:lpwstr/>
      </vt:variant>
      <vt:variant>
        <vt:lpwstr>_Toc193208763</vt:lpwstr>
      </vt:variant>
      <vt:variant>
        <vt:i4>1179701</vt:i4>
      </vt:variant>
      <vt:variant>
        <vt:i4>2</vt:i4>
      </vt:variant>
      <vt:variant>
        <vt:i4>0</vt:i4>
      </vt:variant>
      <vt:variant>
        <vt:i4>5</vt:i4>
      </vt:variant>
      <vt:variant>
        <vt:lpwstr/>
      </vt:variant>
      <vt:variant>
        <vt:lpwstr>_Toc1932087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Dsilva, Rolita</cp:lastModifiedBy>
  <cp:revision>88</cp:revision>
  <dcterms:created xsi:type="dcterms:W3CDTF">2025-03-17T19:02:00Z</dcterms:created>
  <dcterms:modified xsi:type="dcterms:W3CDTF">2025-03-24T13: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